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724F8" w:rsidP="004724F8">
      <w:pPr>
        <w:pStyle w:val="1"/>
        <w:jc w:val="center"/>
      </w:pPr>
      <w:r>
        <w:rPr>
          <w:rFonts w:hint="eastAsia"/>
        </w:rPr>
        <w:t>第一章</w:t>
      </w:r>
      <w:r>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侧采用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仅限制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9936DF">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r>
        <w:rPr>
          <w:rFonts w:hint="eastAsia"/>
        </w:rPr>
        <w:t>Venturini</w:t>
      </w:r>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2517D3">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B317F8">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r w:rsidR="003C063F">
        <w:rPr>
          <w:rFonts w:hint="eastAsia"/>
        </w:rPr>
        <w:t>Li</w:t>
      </w:r>
      <w:r w:rsidR="003C063F">
        <w:t>xiang, Thomas. A Lipo</w:t>
      </w:r>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B317F8">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直流侧无储能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应用受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r>
        <w:rPr>
          <w:rFonts w:hint="eastAsia"/>
        </w:rPr>
        <w:t>Hasse</w:t>
      </w:r>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14A07">
        <w:t>[5]</w:t>
      </w:r>
      <w:r w:rsidR="00F14A07">
        <w:fldChar w:fldCharType="end"/>
      </w:r>
      <w:r>
        <w:rPr>
          <w:rFonts w:hint="eastAsia"/>
        </w:rPr>
        <w:t>和</w:t>
      </w:r>
      <w:r>
        <w:rPr>
          <w:rFonts w:hint="eastAsia"/>
        </w:rPr>
        <w:t>Blaschke</w:t>
      </w:r>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14A07">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直轴和交轴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r w:rsidR="00B05B54">
        <w:rPr>
          <w:rFonts w:hint="eastAsia"/>
        </w:rPr>
        <w:t>D</w:t>
      </w:r>
      <w:r w:rsidR="00B05B54">
        <w:t>epenbrock</w:t>
      </w:r>
      <w:r w:rsidR="006A5BA7">
        <w:fldChar w:fldCharType="begin"/>
      </w:r>
      <w:r w:rsidR="006A5BA7">
        <w:instrText xml:space="preserve"> REF _Ref451001085 \r \h </w:instrText>
      </w:r>
      <w:r w:rsidR="006A5BA7">
        <w:fldChar w:fldCharType="separate"/>
      </w:r>
      <w:r w:rsidR="006A5BA7">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6A5BA7">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7B0B45">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滞环结果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的滞环控制，直接选择三个桥臂的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r>
        <w:rPr>
          <w:rFonts w:hint="eastAsia"/>
        </w:rPr>
        <w:t>恒开关频率</w:t>
      </w:r>
      <w:r>
        <w:rPr>
          <w:rFonts w:hint="eastAsia"/>
        </w:rPr>
        <w:t>DTC:</w:t>
      </w:r>
      <w:r>
        <w:t xml:space="preserve"> </w:t>
      </w:r>
      <w:r>
        <w:rPr>
          <w:rFonts w:hint="eastAsia"/>
        </w:rPr>
        <w:t>采用滞环控制的</w:t>
      </w:r>
      <w:r>
        <w:rPr>
          <w:rFonts w:hint="eastAsia"/>
        </w:rPr>
        <w:t>DTC</w:t>
      </w:r>
      <w:r>
        <w:rPr>
          <w:rFonts w:hint="eastAsia"/>
        </w:rPr>
        <w:t>的开关频率不固定，</w:t>
      </w:r>
      <w:r w:rsidR="00E32196">
        <w:rPr>
          <w:rFonts w:hint="eastAsia"/>
        </w:rPr>
        <w:t>而且采用数字控制器实现时磁链和转矩不能严格控制在环宽内</w:t>
      </w:r>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1279D4">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参考自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基于龙伯格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章简单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侧</w:t>
      </w:r>
      <w:r w:rsidR="003F4ACB">
        <w:rPr>
          <w:rFonts w:hint="eastAsia"/>
        </w:rPr>
        <w:t>采用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r w:rsidR="00C55C70">
        <w:rPr>
          <w:rFonts w:hint="eastAsia"/>
        </w:rPr>
        <w:t>Matlab</w:t>
      </w:r>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总结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侧</w:t>
      </w:r>
      <w:r w:rsidR="00067C7F">
        <w:rPr>
          <w:color w:val="00000A"/>
        </w:rPr>
        <w:t>无零矢量</w:t>
      </w:r>
      <w:r w:rsidR="009D3DC3">
        <w:rPr>
          <w:rFonts w:hint="eastAsia"/>
          <w:color w:val="00000A"/>
        </w:rPr>
        <w:t>双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9D3DC3">
        <w:rPr>
          <w:rFonts w:hint="eastAsia"/>
          <w:color w:val="00000A"/>
        </w:rPr>
        <w:t>双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3pt;height:103.25pt" o:ole="">
            <v:imagedata r:id="rId10" o:title=""/>
          </v:shape>
          <o:OLEObject Type="Embed" ProgID="Visio.Drawing.11" ShapeID="_x0000_i1025" DrawAspect="Content" ObjectID="_1524940798"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9B6228"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r>
        <w:rPr>
          <w:rFonts w:hint="eastAsia"/>
          <w:color w:val="00000A"/>
        </w:rPr>
        <w:t>S</w:t>
      </w:r>
      <w:r w:rsidRPr="002160E7">
        <w:rPr>
          <w:rFonts w:hint="eastAsia"/>
          <w:color w:val="00000A"/>
          <w:vertAlign w:val="subscript"/>
        </w:rPr>
        <w:t>ij</w:t>
      </w:r>
      <w:r>
        <w:rPr>
          <w:rFonts w:hint="eastAsia"/>
          <w:color w:val="00000A"/>
        </w:rPr>
        <w:t>表示</w:t>
      </w:r>
      <w:r w:rsidR="003E0357">
        <w:rPr>
          <w:rFonts w:hint="eastAsia"/>
          <w:color w:val="00000A"/>
        </w:rPr>
        <w:t>和矩阵变换器</w:t>
      </w:r>
      <w:r>
        <w:rPr>
          <w:rFonts w:hint="eastAsia"/>
          <w:color w:val="00000A"/>
        </w:rPr>
        <w:t>i</w:t>
      </w:r>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1</w:t>
      </w:r>
      <w:r w:rsidR="00002C28">
        <w:rPr>
          <w:rFonts w:hint="eastAsia"/>
          <w:color w:val="00000A"/>
        </w:rPr>
        <w:t>时表示开关闭合，</w:t>
      </w:r>
      <w:r w:rsidR="00002C28">
        <w:rPr>
          <w:rFonts w:hint="eastAsia"/>
          <w:color w:val="00000A"/>
        </w:rPr>
        <w:t>S</w:t>
      </w:r>
      <w:r w:rsidR="00002C28" w:rsidRPr="002160E7">
        <w:rPr>
          <w:rFonts w:hint="eastAsia"/>
          <w:color w:val="00000A"/>
          <w:vertAlign w:val="subscript"/>
        </w:rPr>
        <w:t>ij</w:t>
      </w:r>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9B6228"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9B6228"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7.9pt;height:112.1pt" o:ole="">
            <v:imagedata r:id="rId12" o:title=""/>
          </v:shape>
          <o:OLEObject Type="Embed" ProgID="Visio.Drawing.11" ShapeID="_x0000_i1026" DrawAspect="Content" ObjectID="_1524940799"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5D1E6B">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4pt;height:69.95pt" o:ole="">
            <v:imagedata r:id="rId14" o:title=""/>
          </v:shape>
          <o:OLEObject Type="Embed" ProgID="Unknown" ShapeID="_x0000_i1027" DrawAspect="Content" ObjectID="_1524940800" r:id="rId15"/>
        </w:object>
      </w:r>
      <w:r w:rsidR="00EE6554">
        <w:t xml:space="preserve">                    </w:t>
      </w:r>
      <w:r>
        <w:object w:dxaOrig="2624" w:dyaOrig="1392">
          <v:shape id="_x0000_i1028" type="#_x0000_t75" style="width:131.1pt;height:69.95pt" o:ole="">
            <v:imagedata r:id="rId16" o:title=""/>
          </v:shape>
          <o:OLEObject Type="Embed" ProgID="Unknown" ShapeID="_x0000_i1028" DrawAspect="Content" ObjectID="_1524940801"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1pt;height:80.85pt" o:ole="">
            <v:imagedata r:id="rId18" o:title=""/>
          </v:shape>
          <o:OLEObject Type="Embed" ProgID="Unknown" ShapeID="_x0000_i1029" DrawAspect="Content" ObjectID="_1524940802" r:id="rId19"/>
        </w:object>
      </w:r>
      <w:r w:rsidR="00EE6554">
        <w:t xml:space="preserve">                     </w:t>
      </w:r>
      <w:r>
        <w:object w:dxaOrig="1975" w:dyaOrig="1630">
          <v:shape id="_x0000_i1030" type="#_x0000_t75" style="width:99.15pt;height:81.5pt" o:ole="">
            <v:imagedata r:id="rId20" o:title=""/>
          </v:shape>
          <o:OLEObject Type="Embed" ProgID="Unknown" ShapeID="_x0000_i1030" DrawAspect="Content" ObjectID="_1524940803"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阻反并联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7pt;height:124.3pt" o:ole="">
            <v:imagedata r:id="rId22" o:title=""/>
          </v:shape>
          <o:OLEObject Type="Embed" ProgID="Unknown" ShapeID="_x0000_i1031" DrawAspect="Content" ObjectID="_1524940804" r:id="rId23"/>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侧采用</w:t>
      </w:r>
      <w:r>
        <w:rPr>
          <w:color w:val="000000"/>
        </w:rPr>
        <w:t>PWM</w:t>
      </w:r>
      <w:r>
        <w:rPr>
          <w:color w:val="000000"/>
        </w:rPr>
        <w:t>调制生成脉冲波形，负载侧将直流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25pt;height:185.45pt" o:ole="">
            <v:imagedata r:id="rId24" o:title=""/>
          </v:shape>
          <o:OLEObject Type="Embed" ProgID="Unknown" ShapeID="_x0000_i1032" DrawAspect="Content" ObjectID="_1524940805"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r>
        <w:t>电网侧</w:t>
      </w:r>
      <w:r w:rsidR="00067C7F" w:rsidRPr="00E22686">
        <w:t>无零矢量调制策略</w:t>
      </w:r>
    </w:p>
    <w:p w:rsidR="00B001A8" w:rsidRDefault="00733F0A" w:rsidP="00452BC7">
      <w:pPr>
        <w:ind w:firstLineChars="200" w:firstLine="420"/>
      </w:pPr>
      <w:r>
        <w:rPr>
          <w:rFonts w:hint="eastAsia"/>
        </w:rPr>
        <w:t>电网侧无零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387D8B" w:rsidRPr="000E7BA6">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r w:rsidRPr="00D819D6">
        <w:rPr>
          <w:rFonts w:hint="eastAsia"/>
          <w:sz w:val="28"/>
        </w:rPr>
        <w:t>电网侧</w:t>
      </w:r>
      <w:r w:rsidR="00D819D6" w:rsidRPr="00D819D6">
        <w:rPr>
          <w:rFonts w:hint="eastAsia"/>
          <w:sz w:val="28"/>
        </w:rPr>
        <w:t>无零矢量控制</w:t>
      </w:r>
    </w:p>
    <w:p w:rsidR="00D819D6" w:rsidRDefault="00D819D6" w:rsidP="00D819D6">
      <w:r>
        <w:rPr>
          <w:rFonts w:hint="eastAsia"/>
        </w:rPr>
        <w:t>假设电网电压的表达式为：</w:t>
      </w:r>
    </w:p>
    <w:p w:rsidR="00D227C6" w:rsidRPr="00D227C6" w:rsidRDefault="009B6228"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8pt;height:152.15pt" o:ole="">
            <v:imagedata r:id="rId26" o:title="" cropbottom="1881f" cropleft="19224f" cropright="17039f"/>
          </v:shape>
          <o:OLEObject Type="Embed" ProgID="Unknown" ShapeID="_x0000_i1033" DrawAspect="Content" ObjectID="_1524940806"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一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9B6228"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9B6228"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该控制策略称为电网侧无零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9B6228"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45pt;height:209.9pt" o:ole="">
            <v:imagedata r:id="rId28" o:title=""/>
          </v:shape>
          <o:OLEObject Type="Embed" ProgID="Unknown" ShapeID="_x0000_i1034" DrawAspect="Content" ObjectID="_1524940807" r:id="rId29"/>
        </w:object>
      </w:r>
      <w:r w:rsidR="00BC258A">
        <w:t xml:space="preserve">        </w:t>
      </w:r>
      <w:r>
        <w:object w:dxaOrig="2988" w:dyaOrig="3097">
          <v:shape id="_x0000_i1035" type="#_x0000_t75" style="width:184.1pt;height:189.5pt" o:ole="">
            <v:imagedata r:id="rId30" o:title=""/>
          </v:shape>
          <o:OLEObject Type="Embed" ProgID="Unknown" ShapeID="_x0000_i1035" DrawAspect="Content" ObjectID="_1524940808"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9B6228"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9B6228"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9B6228"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侧</w:t>
      </w:r>
      <w:r w:rsidR="00776827" w:rsidRPr="00776827">
        <w:rPr>
          <w:rFonts w:hint="eastAsia"/>
        </w:rPr>
        <w:t>换流</w:t>
      </w:r>
      <w:r w:rsidR="00B11FF4">
        <w:rPr>
          <w:rFonts w:hint="eastAsia"/>
        </w:rPr>
        <w:t>采用通常逆变器的死区方法进行换流，以防止上下桥臂响应时间不同而存在同时导通的情况导致短路；电网侧换流</w:t>
      </w:r>
      <w:r w:rsidR="00776827" w:rsidRPr="00776827">
        <w:rPr>
          <w:rFonts w:hint="eastAsia"/>
        </w:rPr>
        <w:t>的</w:t>
      </w:r>
      <w:r w:rsidR="00776827">
        <w:rPr>
          <w:rFonts w:hint="eastAsia"/>
        </w:rPr>
        <w:t>简化关键在于负载侧采用</w:t>
      </w:r>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侧控制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4pt;height:159.6pt" o:ole="">
            <v:imagedata r:id="rId32" o:title=""/>
          </v:shape>
          <o:OLEObject Type="Embed" ProgID="Unknown" ShapeID="_x0000_i1036" DrawAspect="Content" ObjectID="_1524940809" r:id="rId33"/>
        </w:object>
      </w:r>
      <w:r w:rsidR="006F4DBF" w:rsidRPr="006F4DBF">
        <w:t xml:space="preserve"> </w:t>
      </w:r>
      <w:r w:rsidR="0080630E">
        <w:t xml:space="preserve">         </w:t>
      </w:r>
      <w:r>
        <w:object w:dxaOrig="3091" w:dyaOrig="2780">
          <v:shape id="_x0000_i1037" type="#_x0000_t75" style="width:169.8pt;height:152.15pt" o:ole="">
            <v:imagedata r:id="rId34" o:title=""/>
          </v:shape>
          <o:OLEObject Type="Embed" ProgID="Unknown" ShapeID="_x0000_i1037" DrawAspect="Content" ObjectID="_1524940810"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桥臂均关断。上下桥臂各有一个导通时称为有效电流矢量；零矢量定义为一路上下桥臂同时导通而其余桥臂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9B6228"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9B6228"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两个非零的电压和一个零电压</w:t>
      </w:r>
      <w:r w:rsidR="00090D29">
        <w:rPr>
          <w:rFonts w:hint="eastAsia"/>
        </w:rPr>
        <w:t>。在两个非零矢量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电网侧换流的位置；</w:t>
      </w:r>
      <w:r w:rsidR="00A34917">
        <w:rPr>
          <w:rFonts w:hint="eastAsia"/>
        </w:rPr>
        <w:t>而零矢量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9B6228"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9B6228"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9B6228"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9B6228"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9B6228"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9B6228"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9B6228"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9B6228"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r>
        <w:rPr>
          <w:rFonts w:hint="eastAsia"/>
        </w:rPr>
        <w:t>Matlab</w:t>
      </w:r>
      <w:r>
        <w:rPr>
          <w:rFonts w:hint="eastAsia"/>
        </w:rPr>
        <w:t>软件中的</w:t>
      </w:r>
      <w:r>
        <w:rPr>
          <w:rFonts w:hint="eastAsia"/>
        </w:rPr>
        <w:t>Simulink</w:t>
      </w:r>
      <w:r w:rsidR="009F6126">
        <w:rPr>
          <w:rFonts w:hint="eastAsia"/>
        </w:rPr>
        <w:t>工具箱，利用自带的模块和</w:t>
      </w:r>
      <w:r w:rsidR="009F6126">
        <w:rPr>
          <w:rFonts w:hint="eastAsia"/>
        </w:rPr>
        <w:t>Simscape</w:t>
      </w:r>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r w:rsidRPr="00331F9D">
        <w:rPr>
          <w:rFonts w:hint="eastAsia"/>
          <w:sz w:val="28"/>
        </w:rPr>
        <w:t>电网侧无零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r>
        <w:rPr>
          <w:rFonts w:hint="eastAsia"/>
        </w:rPr>
        <w:t>电网侧无零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带反并联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5F4A3B" w:rsidP="001E1A4E">
      <w:pPr>
        <w:ind w:firstLineChars="200" w:firstLine="420"/>
      </w:pPr>
      <w:r>
        <w:rPr>
          <w:rFonts w:hint="eastAsia"/>
        </w:rPr>
        <w:t>输入三相电源相电压</w:t>
      </w:r>
      <w:r>
        <w:rPr>
          <w:rFonts w:hint="eastAsia"/>
        </w:rPr>
        <w:t>220V</w:t>
      </w:r>
      <w:r>
        <w:t>，</w:t>
      </w:r>
      <w:r>
        <w:rPr>
          <w:rFonts w:hint="eastAsia"/>
        </w:rPr>
        <w:t>频率</w:t>
      </w:r>
      <w:r>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r>
        <w:rPr>
          <w:rFonts w:hint="eastAsia"/>
        </w:rPr>
        <w:t>输入侧加滤波器的电压电流波形</w:t>
      </w:r>
    </w:p>
    <w:p w:rsidR="006B5E54" w:rsidRDefault="006B5E54" w:rsidP="006B5E54">
      <w:pPr>
        <w:jc w:val="left"/>
      </w:pPr>
    </w:p>
    <w:p w:rsidR="00CC6592" w:rsidRDefault="009A3516" w:rsidP="00CB2828">
      <w:pPr>
        <w:ind w:firstLineChars="200" w:firstLine="420"/>
        <w:jc w:val="left"/>
      </w:pPr>
      <w:r>
        <w:rPr>
          <w:rFonts w:hint="eastAsia"/>
        </w:rPr>
        <w:t>电网侧无零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变化器单位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r>
        <w:rPr>
          <w:rFonts w:hint="eastAsia"/>
        </w:rPr>
        <w:t>输入侧加滤波器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但是加入了零矢量使得直流电压会出现零值，</w:t>
      </w:r>
      <w:r w:rsidR="00C35B59">
        <w:rPr>
          <w:rFonts w:hint="eastAsia"/>
        </w:rPr>
        <w:t>正是这些零矢量的加入，使得</w:t>
      </w:r>
      <w:r w:rsidR="007E30F6">
        <w:rPr>
          <w:rFonts w:hint="eastAsia"/>
        </w:rPr>
        <w:t>直流侧电压在</w:t>
      </w:r>
      <w:r w:rsidR="007E30F6">
        <w:rPr>
          <w:rFonts w:hint="eastAsia"/>
        </w:rPr>
        <w:lastRenderedPageBreak/>
        <w:t>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9B6228"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度需要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电网侧无零矢量调制一个</w:t>
      </w:r>
      <w:r w:rsidRPr="00610AEE">
        <w:rPr>
          <w:rFonts w:hint="eastAsia"/>
        </w:rPr>
        <w:t>PWM</w:t>
      </w:r>
      <w:r w:rsidRPr="00610AEE">
        <w:rPr>
          <w:rFonts w:hint="eastAsia"/>
        </w:rPr>
        <w:t>周期开关变化两次，直流电压的平均值波动，需要负载侧配合修改调制度实现</w:t>
      </w:r>
      <w:r w:rsidR="00610AEE" w:rsidRPr="00610AEE">
        <w:rPr>
          <w:rFonts w:hint="eastAsia"/>
        </w:rPr>
        <w:t>；而电网侧有零矢量调制直流侧电压平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3F2CE3">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9B6228"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lastRenderedPageBreak/>
        <w:t>磁链方程</w:t>
      </w:r>
    </w:p>
    <w:p w:rsidR="009F7B2D" w:rsidRDefault="009B6228"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9B6228"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9B6228"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095FF2">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9B6228"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9B6228"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9B6228"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9B6228"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恒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9B6228"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9B6228"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9B6228"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9B6228"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r w:rsidR="00835536">
        <w:rPr>
          <w:rFonts w:hint="eastAsia"/>
        </w:rPr>
        <w:t>通过滞环控制器</w:t>
      </w:r>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9B6228"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9B6228"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2"/>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的误差经过滞环控制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和环宽如图</w:t>
      </w:r>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pt;height:138.55pt" o:ole="">
            <v:imagedata r:id="rId53" o:title="" cropbottom="-2962f"/>
          </v:shape>
          <o:OLEObject Type="Embed" ProgID="Unknown" ShapeID="_x0000_i1038" DrawAspect="Content" ObjectID="_1524940811" r:id="rId54"/>
        </w:object>
      </w:r>
      <w:r w:rsidR="00657159">
        <w:t xml:space="preserve">              </w:t>
      </w:r>
      <w:r w:rsidR="00657159">
        <w:object w:dxaOrig="2621" w:dyaOrig="2470">
          <v:shape id="_x0000_i1039" type="#_x0000_t75" style="width:131.1pt;height:123.6pt" o:ole="">
            <v:imagedata r:id="rId55" o:title=""/>
          </v:shape>
          <o:OLEObject Type="Embed" ProgID="Unknown" ShapeID="_x0000_i1039" DrawAspect="Content" ObjectID="_1524940812" r:id="rId56"/>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回理想值，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无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r w:rsidR="006A4463">
        <w:rPr>
          <w:rFonts w:hint="eastAsia"/>
        </w:rPr>
        <w:t>上限</w:t>
      </w:r>
      <w:r>
        <w:rPr>
          <w:rFonts w:hint="eastAsia"/>
        </w:rPr>
        <w:t>滞环控制器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9B622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9B622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622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622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获取滞环的输出</w:t>
      </w:r>
      <w:r w:rsidR="00084CB0">
        <w:rPr>
          <w:rFonts w:hint="eastAsia"/>
        </w:rPr>
        <w:t>，根据滞环值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93241F">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9B6228"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9B6228"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t xml:space="preserve">3.4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占比较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9B6228"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9B6228"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8"/>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t xml:space="preserve">3.4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滞环控制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5pt;height:131.75pt" o:ole="">
            <v:imagedata r:id="rId59" o:title=""/>
          </v:shape>
          <o:OLEObject Type="Embed" ProgID="Unknown" ShapeID="_x0000_i1040" DrawAspect="Content" ObjectID="_1524940813" r:id="rId60"/>
        </w:object>
      </w:r>
    </w:p>
    <w:p w:rsidR="00B23568" w:rsidRPr="00B23568" w:rsidRDefault="00B23568" w:rsidP="00B23568">
      <w:pPr>
        <w:jc w:val="center"/>
      </w:pPr>
      <w:r w:rsidRPr="0044211C">
        <w:t>图</w:t>
      </w:r>
      <w:r>
        <w:t xml:space="preserve">3.5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3A1C43" w:rsidP="000B64CF">
      <w:pPr>
        <w:wordWrap w:val="0"/>
        <w:jc w:val="right"/>
        <w:rPr>
          <w:rFonts w:hint="eastAsia"/>
        </w:rPr>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pPr>
        <w:rPr>
          <w:rFonts w:hint="eastAsia"/>
        </w:rPr>
      </w:pPr>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r>
        <w:rPr>
          <w:rFonts w:hint="eastAsia"/>
        </w:rPr>
        <w:t>T</w:t>
      </w:r>
      <w:r w:rsidRPr="000C5B3E">
        <w:rPr>
          <w:rFonts w:hint="eastAsia"/>
          <w:vertAlign w:val="subscript"/>
        </w:rPr>
        <w:t>s</w:t>
      </w:r>
      <w:r>
        <w:rPr>
          <w:rFonts w:hint="eastAsia"/>
        </w:rPr>
        <w:t>，</w:t>
      </w:r>
      <w:r w:rsidR="004F130B">
        <w:rPr>
          <w:rFonts w:hint="eastAsia"/>
        </w:rPr>
        <w:t>一个周期内的磁链误差</w:t>
      </w:r>
      <w:r>
        <w:rPr>
          <w:rFonts w:hint="eastAsia"/>
        </w:rPr>
        <w:t>可以由电压方程求得：</w:t>
      </w:r>
    </w:p>
    <w:p w:rsidR="00AF5444" w:rsidRDefault="00AF5444" w:rsidP="00AF5444">
      <w:pPr>
        <w:pStyle w:val="a4"/>
        <w:wordWrap w:val="0"/>
        <w:ind w:left="420" w:firstLineChars="0" w:firstLine="0"/>
        <w:jc w:val="right"/>
        <w:rPr>
          <w:rFonts w:hint="eastAsia"/>
        </w:rPr>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Pr>
          <w:rFonts w:hint="eastAsia"/>
          <w:sz w:val="28"/>
        </w:rPr>
        <w:t xml:space="preserve">  </w:t>
      </w:r>
      <w:r>
        <w:rPr>
          <w:sz w:val="28"/>
        </w:rPr>
        <w:t xml:space="preserve">                 </w:t>
      </w:r>
      <w:r w:rsidRPr="00CD0E59">
        <w:rPr>
          <w:rFonts w:hint="eastAsia"/>
          <w:sz w:val="24"/>
        </w:rPr>
        <w:t>(</w:t>
      </w:r>
      <w:r w:rsidRPr="00CD0E59">
        <w:rPr>
          <w:sz w:val="24"/>
        </w:rPr>
        <w:t>3.</w:t>
      </w:r>
      <w:r>
        <w:rPr>
          <w:sz w:val="24"/>
        </w:rPr>
        <w:t>23</w:t>
      </w:r>
      <w:r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rPr>
          <w:rFonts w:hint="eastAsia"/>
        </w:rPr>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r>
        <w:rPr>
          <w:rFonts w:hint="eastAsia"/>
        </w:rPr>
        <w:t>t</w:t>
      </w:r>
      <w:r w:rsidRPr="00315A8E">
        <w:rPr>
          <w:vertAlign w:val="subscript"/>
        </w:rPr>
        <w:t>n</w:t>
      </w:r>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rPr>
          <w:rFonts w:hint="eastAsia"/>
        </w:rPr>
      </w:pPr>
      <m:oMath>
        <m:r>
          <m:rPr>
            <m:sty m:val="p"/>
          </m:rPr>
          <w:rPr>
            <w:rFonts w:ascii="Cambria Math" w:hAnsi="Cambria Math"/>
            <w:sz w:val="28"/>
            <w:szCs w:val="28"/>
          </w:rPr>
          <m:t>∆</m:t>
        </m:r>
        <m:r>
          <w:rPr>
            <w:rFonts w:ascii="Cambria Math" w:hAnsi="Cambria Math"/>
            <w:sz w:val="28"/>
            <w:szCs w:val="28"/>
          </w:rPr>
          <m:t>T</m:t>
        </m:r>
        <m:r>
          <w:rPr>
            <w:rFonts w:ascii="Cambria Math" w:hAnsi="Cambria Math"/>
            <w:sz w:val="28"/>
            <w:szCs w:val="28"/>
          </w:rPr>
          <m: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400816" w:rsidP="007B6B76">
      <w:pPr>
        <w:wordWrap w:val="0"/>
        <w:jc w:val="right"/>
        <w:rPr>
          <w:rFonts w:hint="eastAsia"/>
        </w:rPr>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rPr>
          <w:rFonts w:hint="eastAsia"/>
        </w:rPr>
      </w:pPr>
      <m:oMath>
        <m:r>
          <m:rPr>
            <m:sty m:val="p"/>
          </m:rPr>
          <w:rPr>
            <w:rFonts w:ascii="Cambria Math" w:hAnsi="Cambria Math"/>
            <w:sz w:val="28"/>
            <w:szCs w:val="28"/>
          </w:rPr>
          <m:t>∆</m:t>
        </m:r>
        <m:r>
          <w:rPr>
            <w:rFonts w:ascii="Cambria Math" w:hAnsi="Cambria Math"/>
            <w:sz w:val="28"/>
            <w:szCs w:val="28"/>
          </w:rPr>
          <m:t>T</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B51DCB"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1B7F72" w:rsidP="0038797A">
      <w:pPr>
        <w:wordWrap w:val="0"/>
        <w:jc w:val="right"/>
        <w:rPr>
          <w:rFonts w:hint="eastAsia"/>
        </w:rPr>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rPr>
          <w:rFonts w:hint="eastAsia"/>
        </w:rPr>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B75C0A" w:rsidP="00B75C0A">
      <w:pPr>
        <w:wordWrap w:val="0"/>
        <w:jc w:val="right"/>
        <w:rPr>
          <w:rFonts w:hint="eastAsia"/>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Pr>
          <w:rFonts w:hint="eastAsia"/>
          <w:b/>
          <w:sz w:val="28"/>
        </w:rPr>
        <w:t xml:space="preserve">  </w:t>
      </w:r>
      <w:r>
        <w:rPr>
          <w:b/>
          <w:sz w:val="28"/>
        </w:rPr>
        <w:t xml:space="preserve">                </w:t>
      </w:r>
      <w:r w:rsidRPr="00CD0E59">
        <w:rPr>
          <w:rFonts w:hint="eastAsia"/>
          <w:sz w:val="24"/>
        </w:rPr>
        <w:t>(</w:t>
      </w:r>
      <w:r w:rsidRPr="00CD0E59">
        <w:rPr>
          <w:sz w:val="24"/>
        </w:rPr>
        <w:t>3.</w:t>
      </w:r>
      <w:r>
        <w:rPr>
          <w:sz w:val="24"/>
        </w:rPr>
        <w:t>32</w:t>
      </w:r>
      <w:r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F34F29" w:rsidP="00893F8D">
      <w:pPr>
        <w:wordWrap w:val="0"/>
        <w:jc w:val="right"/>
        <w:rPr>
          <w:rFonts w:hint="eastAsia"/>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r w:rsidR="00082E40">
        <w:rPr>
          <w:rFonts w:hint="eastAsia"/>
        </w:rPr>
        <w:t>Vd*</w:t>
      </w:r>
      <w:r w:rsidRPr="00D50CF3">
        <w:rPr>
          <w:rFonts w:hint="eastAsia"/>
        </w:rPr>
        <w:t>的二次方程</w:t>
      </w:r>
    </w:p>
    <w:p w:rsidR="00183A60" w:rsidRPr="001F18DE" w:rsidRDefault="001F18DE"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的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571BBC"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r>
                  <w:rPr>
                    <w:rFonts w:ascii="Cambria Math" w:hAnsi="Cambria Math"/>
                    <w:sz w:val="28"/>
                  </w:rPr>
                  <m:t>+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Pr>
          <w:rFonts w:hint="eastAsia"/>
          <w:sz w:val="28"/>
        </w:rPr>
        <w:t xml:space="preserve"> </w:t>
      </w:r>
      <w:r>
        <w:rPr>
          <w:sz w:val="28"/>
        </w:rPr>
        <w:t xml:space="preserve">        </w:t>
      </w:r>
      <w:r w:rsidRPr="00CD0E59">
        <w:rPr>
          <w:rFonts w:hint="eastAsia"/>
          <w:sz w:val="24"/>
        </w:rPr>
        <w:t>(</w:t>
      </w:r>
      <w:r w:rsidRPr="00CD0E59">
        <w:rPr>
          <w:sz w:val="24"/>
        </w:rPr>
        <w:t>3.</w:t>
      </w:r>
      <w:r>
        <w:rPr>
          <w:sz w:val="24"/>
        </w:rPr>
        <w:t>35</w:t>
      </w:r>
      <w:r w:rsidRPr="00CD0E59">
        <w:rPr>
          <w:rFonts w:hint="eastAsia"/>
          <w:sz w:val="24"/>
        </w:rPr>
        <w:t>)</w:t>
      </w:r>
    </w:p>
    <w:p w:rsidR="00F416C6" w:rsidRDefault="00F416C6" w:rsidP="00F416C6">
      <w:pPr>
        <w:pStyle w:val="a4"/>
      </w:pPr>
      <w:r>
        <w:t>由于处在暂态过程中，逆变器的零矢量不作用以使暂态过程的响应速度最快，因此有</w:t>
      </w:r>
    </w:p>
    <w:p w:rsidR="00F416C6" w:rsidRDefault="00467015"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r>
              <w:rPr>
                <w:rFonts w:ascii="Cambria Math" w:hAnsi="Cambria Math"/>
                <w:sz w:val="28"/>
              </w:rPr>
              <m:t>+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rPr>
          <w:rFonts w:hint="eastAsia"/>
        </w:rP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rPr>
                <w:rFonts w:hint="eastAsia"/>
              </w:rP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rPr>
                <w:rFonts w:hint="eastAsia"/>
              </w:rPr>
            </w:pPr>
            <w:r>
              <w:rPr>
                <w:rFonts w:hint="eastAsia"/>
              </w:rPr>
              <w:t>K</w:t>
            </w:r>
          </w:p>
        </w:tc>
        <w:tc>
          <w:tcPr>
            <w:tcW w:w="2766" w:type="dxa"/>
          </w:tcPr>
          <w:p w:rsidR="00CD68E1" w:rsidRDefault="00263978" w:rsidP="007D3272">
            <w:pPr>
              <w:pStyle w:val="a4"/>
              <w:ind w:firstLineChars="0" w:firstLine="0"/>
              <w:jc w:val="center"/>
              <w:rPr>
                <w:rFonts w:hint="eastAsia"/>
              </w:rPr>
            </w:pPr>
            <w:r>
              <w:rPr>
                <w:rFonts w:hint="eastAsia"/>
              </w:rPr>
              <w:t>K+1</w:t>
            </w:r>
          </w:p>
        </w:tc>
      </w:tr>
      <w:tr w:rsidR="00CD68E1" w:rsidTr="00CD68E1">
        <w:tc>
          <w:tcPr>
            <w:tcW w:w="2765" w:type="dxa"/>
          </w:tcPr>
          <w:p w:rsidR="00CD68E1" w:rsidRDefault="00263978" w:rsidP="007D3272">
            <w:pPr>
              <w:pStyle w:val="a4"/>
              <w:ind w:firstLineChars="0" w:firstLine="0"/>
              <w:jc w:val="center"/>
              <w:rPr>
                <w:rFonts w:hint="eastAsia"/>
              </w:rPr>
            </w:pPr>
            <w:r>
              <w:rPr>
                <w:rFonts w:hint="eastAsia"/>
              </w:rPr>
              <w:t>0</w:t>
            </w:r>
          </w:p>
        </w:tc>
        <w:tc>
          <w:tcPr>
            <w:tcW w:w="2765" w:type="dxa"/>
          </w:tcPr>
          <w:p w:rsidR="00CD68E1" w:rsidRDefault="00263978" w:rsidP="007D3272">
            <w:pPr>
              <w:pStyle w:val="a4"/>
              <w:ind w:firstLineChars="0" w:firstLine="0"/>
              <w:jc w:val="center"/>
              <w:rPr>
                <w:rFonts w:hint="eastAsia"/>
              </w:rPr>
            </w:pPr>
            <w:r>
              <w:t>n+1</w:t>
            </w:r>
          </w:p>
        </w:tc>
        <w:tc>
          <w:tcPr>
            <w:tcW w:w="2766" w:type="dxa"/>
          </w:tcPr>
          <w:p w:rsidR="00CD68E1" w:rsidRDefault="00263978" w:rsidP="007D3272">
            <w:pPr>
              <w:pStyle w:val="a4"/>
              <w:ind w:firstLineChars="0" w:firstLine="0"/>
              <w:jc w:val="center"/>
              <w:rPr>
                <w:rFonts w:hint="eastAsia"/>
              </w:rP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rPr>
                <w:rFonts w:hint="eastAsia"/>
              </w:rPr>
            </w:pPr>
            <w:r>
              <w:rPr>
                <w:rFonts w:hint="eastAsia"/>
              </w:rPr>
              <w:t>1</w:t>
            </w:r>
          </w:p>
        </w:tc>
        <w:tc>
          <w:tcPr>
            <w:tcW w:w="2765" w:type="dxa"/>
          </w:tcPr>
          <w:p w:rsidR="00CD68E1" w:rsidRDefault="00263978" w:rsidP="007D3272">
            <w:pPr>
              <w:pStyle w:val="a4"/>
              <w:ind w:firstLineChars="0" w:firstLine="0"/>
              <w:jc w:val="center"/>
              <w:rPr>
                <w:rFonts w:hint="eastAsia"/>
              </w:rPr>
            </w:pPr>
            <w:r>
              <w:t>n+4</w:t>
            </w:r>
          </w:p>
        </w:tc>
        <w:tc>
          <w:tcPr>
            <w:tcW w:w="2766" w:type="dxa"/>
          </w:tcPr>
          <w:p w:rsidR="00CD68E1" w:rsidRDefault="00263978" w:rsidP="007D3272">
            <w:pPr>
              <w:pStyle w:val="a4"/>
              <w:ind w:firstLineChars="0" w:firstLine="0"/>
              <w:jc w:val="center"/>
              <w:rPr>
                <w:rFonts w:hint="eastAsia"/>
              </w:rP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不大但是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rPr>
          <w:rFonts w:hint="eastAsia"/>
        </w:rPr>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r>
              <m:rPr>
                <m:sty m:val="bi"/>
              </m:rPr>
              <w:rPr>
                <w:rFonts w:ascii="Cambria Math" w:hAnsi="Cambria Math"/>
                <w:sz w:val="28"/>
              </w:rPr>
              <m:t>+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r>
              <w:rPr>
                <w:rFonts w:ascii="Cambria Math" w:hAnsi="Cambria Math"/>
                <w:sz w:val="28"/>
                <w:szCs w:val="28"/>
              </w:rPr>
              <m:t>+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rPr>
          <w:rFonts w:hint="eastAsia"/>
        </w:rP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2637A3">
        <w:tc>
          <w:tcPr>
            <w:tcW w:w="2765" w:type="dxa"/>
          </w:tcPr>
          <w:p w:rsidR="00D8716C" w:rsidRDefault="00D8716C" w:rsidP="002637A3">
            <w:pPr>
              <w:pStyle w:val="a4"/>
              <w:ind w:firstLineChars="0" w:firstLine="0"/>
              <w:jc w:val="center"/>
              <w:rPr>
                <w:rFonts w:hint="eastAsia"/>
              </w:rP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2637A3">
            <w:pPr>
              <w:pStyle w:val="a4"/>
              <w:ind w:firstLineChars="0" w:firstLine="0"/>
              <w:jc w:val="center"/>
              <w:rPr>
                <w:rFonts w:hint="eastAsia"/>
              </w:rPr>
            </w:pPr>
            <w:r>
              <w:rPr>
                <w:rFonts w:hint="eastAsia"/>
              </w:rPr>
              <w:t>K</w:t>
            </w:r>
          </w:p>
        </w:tc>
        <w:tc>
          <w:tcPr>
            <w:tcW w:w="2766" w:type="dxa"/>
          </w:tcPr>
          <w:p w:rsidR="00D8716C" w:rsidRDefault="00D8716C" w:rsidP="002637A3">
            <w:pPr>
              <w:pStyle w:val="a4"/>
              <w:ind w:firstLineChars="0" w:firstLine="0"/>
              <w:jc w:val="center"/>
              <w:rPr>
                <w:rFonts w:hint="eastAsia"/>
              </w:rPr>
            </w:pPr>
            <w:r>
              <w:rPr>
                <w:rFonts w:hint="eastAsia"/>
              </w:rPr>
              <w:t>K+1</w:t>
            </w:r>
          </w:p>
        </w:tc>
      </w:tr>
      <w:tr w:rsidR="00D8716C" w:rsidTr="002637A3">
        <w:tc>
          <w:tcPr>
            <w:tcW w:w="2765" w:type="dxa"/>
          </w:tcPr>
          <w:p w:rsidR="00D8716C" w:rsidRDefault="00D8716C" w:rsidP="002637A3">
            <w:pPr>
              <w:pStyle w:val="a4"/>
              <w:ind w:firstLineChars="0" w:firstLine="0"/>
              <w:jc w:val="center"/>
              <w:rPr>
                <w:rFonts w:hint="eastAsia"/>
              </w:rPr>
            </w:pPr>
            <w:r>
              <w:rPr>
                <w:rFonts w:hint="eastAsia"/>
              </w:rPr>
              <w:t>0</w:t>
            </w:r>
          </w:p>
        </w:tc>
        <w:tc>
          <w:tcPr>
            <w:tcW w:w="2765" w:type="dxa"/>
          </w:tcPr>
          <w:p w:rsidR="00D8716C" w:rsidRDefault="00E04CAA" w:rsidP="002637A3">
            <w:pPr>
              <w:pStyle w:val="a4"/>
              <w:ind w:firstLineChars="0" w:firstLine="0"/>
              <w:jc w:val="center"/>
              <w:rPr>
                <w:rFonts w:hint="eastAsia"/>
              </w:rPr>
            </w:pPr>
            <w:r>
              <w:t>n</w:t>
            </w:r>
          </w:p>
        </w:tc>
        <w:tc>
          <w:tcPr>
            <w:tcW w:w="2766" w:type="dxa"/>
          </w:tcPr>
          <w:p w:rsidR="00D8716C" w:rsidRDefault="00D8716C" w:rsidP="002637A3">
            <w:pPr>
              <w:pStyle w:val="a4"/>
              <w:ind w:firstLineChars="0" w:firstLine="0"/>
              <w:jc w:val="center"/>
              <w:rPr>
                <w:rFonts w:hint="eastAsia"/>
              </w:rPr>
            </w:pPr>
            <w:r>
              <w:t>n</w:t>
            </w:r>
            <w:r>
              <w:rPr>
                <w:rFonts w:hint="eastAsia"/>
              </w:rPr>
              <w:t>+</w:t>
            </w:r>
            <w:r w:rsidR="007C137B">
              <w:t>1</w:t>
            </w:r>
          </w:p>
        </w:tc>
      </w:tr>
      <w:tr w:rsidR="00D8716C" w:rsidTr="002637A3">
        <w:tc>
          <w:tcPr>
            <w:tcW w:w="2765" w:type="dxa"/>
          </w:tcPr>
          <w:p w:rsidR="00D8716C" w:rsidRDefault="007C137B" w:rsidP="002637A3">
            <w:pPr>
              <w:pStyle w:val="a4"/>
              <w:ind w:firstLineChars="0" w:firstLine="0"/>
              <w:jc w:val="center"/>
              <w:rPr>
                <w:rFonts w:hint="eastAsia"/>
              </w:rPr>
            </w:pPr>
            <w:r>
              <w:rPr>
                <w:rFonts w:hint="eastAsia"/>
              </w:rPr>
              <w:t>1</w:t>
            </w:r>
          </w:p>
        </w:tc>
        <w:tc>
          <w:tcPr>
            <w:tcW w:w="2765" w:type="dxa"/>
          </w:tcPr>
          <w:p w:rsidR="00D8716C" w:rsidRDefault="00E04CAA" w:rsidP="002637A3">
            <w:pPr>
              <w:pStyle w:val="a4"/>
              <w:ind w:firstLineChars="0" w:firstLine="0"/>
              <w:jc w:val="center"/>
              <w:rPr>
                <w:rFonts w:hint="eastAsia"/>
              </w:rPr>
            </w:pPr>
            <w:r>
              <w:t>n</w:t>
            </w:r>
            <w:r w:rsidR="007C137B">
              <w:t>+2</w:t>
            </w:r>
          </w:p>
        </w:tc>
        <w:tc>
          <w:tcPr>
            <w:tcW w:w="2766" w:type="dxa"/>
          </w:tcPr>
          <w:p w:rsidR="00D8716C" w:rsidRDefault="00D8716C" w:rsidP="002637A3">
            <w:pPr>
              <w:pStyle w:val="a4"/>
              <w:ind w:firstLineChars="0" w:firstLine="0"/>
              <w:jc w:val="center"/>
              <w:rPr>
                <w:rFonts w:hint="eastAsia"/>
              </w:rP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rPr>
          <w:rFonts w:hint="eastAsia"/>
        </w:rPr>
      </w:pPr>
      <w:r>
        <w:rPr>
          <w:rFonts w:hint="eastAsia"/>
        </w:rPr>
        <w:t>表</w:t>
      </w:r>
      <w:r>
        <w:rPr>
          <w:rFonts w:hint="eastAsia"/>
        </w:rPr>
        <w:t>3-3</w:t>
      </w:r>
      <w:r>
        <w:t xml:space="preserve"> </w:t>
      </w:r>
      <w:r>
        <w:rPr>
          <w:rFonts w:hint="eastAsia"/>
        </w:rPr>
        <w:t>磁链</w:t>
      </w:r>
      <w:r>
        <w:rPr>
          <w:rFonts w:hint="eastAsia"/>
        </w:rPr>
        <w:t>和转矩</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EF7817" w:rsidTr="002637A3">
        <w:tc>
          <w:tcPr>
            <w:tcW w:w="2765" w:type="dxa"/>
          </w:tcPr>
          <w:p w:rsidR="00EF7817" w:rsidRDefault="00EF7817" w:rsidP="002637A3">
            <w:pPr>
              <w:pStyle w:val="a4"/>
              <w:ind w:firstLineChars="0" w:firstLine="0"/>
              <w:jc w:val="center"/>
              <w:rPr>
                <w:rFonts w:hint="eastAsia"/>
              </w:rP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2637A3">
            <w:pPr>
              <w:pStyle w:val="a4"/>
              <w:ind w:firstLineChars="0" w:firstLine="0"/>
              <w:jc w:val="center"/>
              <w:rPr>
                <w:rFonts w:hint="eastAsia"/>
              </w:rP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2637A3">
            <w:pPr>
              <w:pStyle w:val="a4"/>
              <w:ind w:firstLineChars="0" w:firstLine="0"/>
              <w:jc w:val="center"/>
              <w:rPr>
                <w:rFonts w:hint="eastAsia"/>
              </w:rPr>
            </w:pPr>
            <w:r>
              <w:rPr>
                <w:rFonts w:hint="eastAsia"/>
              </w:rPr>
              <w:t>K+1</w:t>
            </w:r>
          </w:p>
        </w:tc>
      </w:tr>
      <w:tr w:rsidR="00EF7817" w:rsidTr="002637A3">
        <w:tc>
          <w:tcPr>
            <w:tcW w:w="2765" w:type="dxa"/>
          </w:tcPr>
          <w:p w:rsidR="00EF7817" w:rsidRDefault="00EF7817" w:rsidP="002637A3">
            <w:pPr>
              <w:pStyle w:val="a4"/>
              <w:ind w:firstLineChars="0" w:firstLine="0"/>
              <w:jc w:val="center"/>
              <w:rPr>
                <w:rFonts w:hint="eastAsia"/>
              </w:rPr>
            </w:pPr>
            <w:r>
              <w:rPr>
                <w:rFonts w:hint="eastAsia"/>
              </w:rPr>
              <w:t>0</w:t>
            </w:r>
          </w:p>
        </w:tc>
        <w:tc>
          <w:tcPr>
            <w:tcW w:w="2765" w:type="dxa"/>
          </w:tcPr>
          <w:p w:rsidR="00EF7817" w:rsidRDefault="00EF7817" w:rsidP="002637A3">
            <w:pPr>
              <w:pStyle w:val="a4"/>
              <w:ind w:firstLineChars="0" w:firstLine="0"/>
              <w:jc w:val="center"/>
              <w:rPr>
                <w:rFonts w:hint="eastAsia"/>
              </w:rPr>
            </w:pPr>
            <w:r>
              <w:t>0</w:t>
            </w:r>
          </w:p>
        </w:tc>
        <w:tc>
          <w:tcPr>
            <w:tcW w:w="2766" w:type="dxa"/>
          </w:tcPr>
          <w:p w:rsidR="00EF7817" w:rsidRDefault="00EF7817" w:rsidP="002637A3">
            <w:pPr>
              <w:pStyle w:val="a4"/>
              <w:ind w:firstLineChars="0" w:firstLine="0"/>
              <w:jc w:val="center"/>
              <w:rPr>
                <w:rFonts w:hint="eastAsia"/>
              </w:rPr>
            </w:pPr>
            <w:r>
              <w:t>n</w:t>
            </w:r>
            <w:r>
              <w:rPr>
                <w:rFonts w:hint="eastAsia"/>
              </w:rPr>
              <w:t>+</w:t>
            </w:r>
            <w:r>
              <w:t>1</w:t>
            </w:r>
          </w:p>
        </w:tc>
      </w:tr>
      <w:tr w:rsidR="00EF7817" w:rsidTr="002637A3">
        <w:tc>
          <w:tcPr>
            <w:tcW w:w="2765" w:type="dxa"/>
          </w:tcPr>
          <w:p w:rsidR="00EF7817" w:rsidRDefault="00EF7817" w:rsidP="002637A3">
            <w:pPr>
              <w:pStyle w:val="a4"/>
              <w:ind w:firstLineChars="0" w:firstLine="0"/>
              <w:jc w:val="center"/>
              <w:rPr>
                <w:rFonts w:hint="eastAsia"/>
              </w:rPr>
            </w:pPr>
            <w:r>
              <w:rPr>
                <w:rFonts w:hint="eastAsia"/>
              </w:rPr>
              <w:t>0</w:t>
            </w:r>
          </w:p>
        </w:tc>
        <w:tc>
          <w:tcPr>
            <w:tcW w:w="2765" w:type="dxa"/>
          </w:tcPr>
          <w:p w:rsidR="00EF7817" w:rsidRDefault="00EF7817" w:rsidP="002637A3">
            <w:pPr>
              <w:pStyle w:val="a4"/>
              <w:ind w:firstLineChars="0" w:firstLine="0"/>
              <w:jc w:val="center"/>
              <w:rPr>
                <w:rFonts w:hint="eastAsia"/>
              </w:rPr>
            </w:pPr>
            <w:r>
              <w:t>1</w:t>
            </w:r>
          </w:p>
        </w:tc>
        <w:tc>
          <w:tcPr>
            <w:tcW w:w="2766" w:type="dxa"/>
          </w:tcPr>
          <w:p w:rsidR="00EF7817" w:rsidRDefault="00EF7817" w:rsidP="002637A3">
            <w:pPr>
              <w:pStyle w:val="a4"/>
              <w:ind w:firstLineChars="0" w:firstLine="0"/>
              <w:jc w:val="center"/>
              <w:rPr>
                <w:rFonts w:hint="eastAsia"/>
              </w:rPr>
            </w:pPr>
            <w:r>
              <w:t>n</w:t>
            </w:r>
            <w:r>
              <w:rPr>
                <w:rFonts w:hint="eastAsia"/>
              </w:rPr>
              <w:t>+</w:t>
            </w:r>
            <w:r w:rsidR="00BE5550">
              <w:t>2</w:t>
            </w:r>
          </w:p>
        </w:tc>
      </w:tr>
      <w:tr w:rsidR="00EF7817" w:rsidTr="002637A3">
        <w:tc>
          <w:tcPr>
            <w:tcW w:w="2765" w:type="dxa"/>
          </w:tcPr>
          <w:p w:rsidR="00EF7817" w:rsidRDefault="00EF7817" w:rsidP="002637A3">
            <w:pPr>
              <w:pStyle w:val="a4"/>
              <w:ind w:firstLineChars="0" w:firstLine="0"/>
              <w:jc w:val="center"/>
              <w:rPr>
                <w:rFonts w:hint="eastAsia"/>
              </w:rPr>
            </w:pPr>
            <w:r>
              <w:rPr>
                <w:rFonts w:hint="eastAsia"/>
              </w:rPr>
              <w:t>1</w:t>
            </w:r>
          </w:p>
        </w:tc>
        <w:tc>
          <w:tcPr>
            <w:tcW w:w="2765" w:type="dxa"/>
          </w:tcPr>
          <w:p w:rsidR="00EF7817" w:rsidRDefault="00EF7817" w:rsidP="002637A3">
            <w:pPr>
              <w:pStyle w:val="a4"/>
              <w:ind w:firstLineChars="0" w:firstLine="0"/>
              <w:jc w:val="center"/>
            </w:pPr>
            <w:r>
              <w:t>0</w:t>
            </w:r>
          </w:p>
        </w:tc>
        <w:tc>
          <w:tcPr>
            <w:tcW w:w="2766" w:type="dxa"/>
          </w:tcPr>
          <w:p w:rsidR="00EF7817" w:rsidRDefault="00BE5550" w:rsidP="002637A3">
            <w:pPr>
              <w:pStyle w:val="a4"/>
              <w:ind w:firstLineChars="0" w:firstLine="0"/>
              <w:jc w:val="center"/>
            </w:pPr>
            <w:r>
              <w:t>n</w:t>
            </w:r>
            <w:r>
              <w:rPr>
                <w:rFonts w:hint="eastAsia"/>
              </w:rPr>
              <w:t>+</w:t>
            </w:r>
            <w:r>
              <w:t>4</w:t>
            </w:r>
          </w:p>
        </w:tc>
      </w:tr>
      <w:tr w:rsidR="00B44F06" w:rsidTr="002637A3">
        <w:tc>
          <w:tcPr>
            <w:tcW w:w="2765" w:type="dxa"/>
          </w:tcPr>
          <w:p w:rsidR="00B44F06" w:rsidRDefault="00B44F06" w:rsidP="002637A3">
            <w:pPr>
              <w:pStyle w:val="a4"/>
              <w:ind w:firstLineChars="0" w:firstLine="0"/>
              <w:jc w:val="center"/>
              <w:rPr>
                <w:rFonts w:hint="eastAsia"/>
              </w:rPr>
            </w:pPr>
            <w:r>
              <w:rPr>
                <w:rFonts w:hint="eastAsia"/>
              </w:rPr>
              <w:t>1</w:t>
            </w:r>
          </w:p>
        </w:tc>
        <w:tc>
          <w:tcPr>
            <w:tcW w:w="2765" w:type="dxa"/>
          </w:tcPr>
          <w:p w:rsidR="00B44F06" w:rsidRDefault="00B44F06" w:rsidP="002637A3">
            <w:pPr>
              <w:pStyle w:val="a4"/>
              <w:ind w:firstLineChars="0" w:firstLine="0"/>
              <w:jc w:val="center"/>
            </w:pPr>
            <w:r>
              <w:t>1</w:t>
            </w:r>
          </w:p>
        </w:tc>
        <w:tc>
          <w:tcPr>
            <w:tcW w:w="2766" w:type="dxa"/>
          </w:tcPr>
          <w:p w:rsidR="00B44F06" w:rsidRDefault="00B44F06" w:rsidP="002637A3">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5F07F2"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5F07F2"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7B40BD" w:rsidP="005B677E">
      <w:pPr>
        <w:wordWrap w:val="0"/>
        <w:ind w:firstLineChars="200" w:firstLine="560"/>
        <w:jc w:val="right"/>
        <w:rPr>
          <w:rFonts w:hint="eastAsia"/>
        </w:rPr>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m:t>
                </m:r>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r>
                      <w:rPr>
                        <w:rFonts w:ascii="Cambria Math" w:hAnsi="Cambria Math"/>
                        <w:sz w:val="28"/>
                      </w:rPr>
                      <m:t>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r>
                      <w:rPr>
                        <w:rFonts w:ascii="Cambria Math" w:hAnsi="Cambria Math"/>
                        <w:sz w:val="28"/>
                      </w:rPr>
                      <m:t>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1B3F3B" w:rsidP="00F176E1">
      <w:pPr>
        <w:wordWrap w:val="0"/>
        <w:jc w:val="right"/>
        <w:rPr>
          <w:rFonts w:hint="eastAsia"/>
        </w:rPr>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CB5A14"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m:t>
                </m:r>
                <m:r>
                  <w:rPr>
                    <w:rFonts w:ascii="Cambria Math" w:hAnsi="Cambria Math"/>
                    <w:sz w:val="28"/>
                  </w:rPr>
                  <m:t>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r>
                  <w:rPr>
                    <w:rFonts w:ascii="Cambria Math" w:hAnsi="Cambria Math"/>
                    <w:sz w:val="28"/>
                  </w:rPr>
                  <m:t>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r w:rsidR="00A26F46">
        <w:rPr>
          <w:rFonts w:hint="eastAsia"/>
        </w:rPr>
        <w:t>从式</w:t>
      </w:r>
      <w:r w:rsidR="009818CC">
        <w:rPr>
          <w:rFonts w:hint="eastAsia"/>
        </w:rPr>
        <w:t>(</w:t>
      </w:r>
      <w:r w:rsidR="009818CC">
        <w:t>3.42)</w:t>
      </w:r>
      <w:r w:rsidR="00A26F46">
        <w:rPr>
          <w:rFonts w:hint="eastAsia"/>
        </w:rPr>
        <w:t>中我们可以获得同步转速和转差速度的估计模型，通过下面的结构框图进行阐释</w:t>
      </w:r>
    </w:p>
    <w:p w:rsidR="00A26F46" w:rsidRDefault="00A26F46" w:rsidP="00B84DB5">
      <w:r>
        <w:rPr>
          <w:noProof/>
        </w:rPr>
        <w:lastRenderedPageBreak/>
        <w:drawing>
          <wp:inline distT="0" distB="0" distL="0" distR="0" wp14:anchorId="49A8265C" wp14:editId="52D47E73">
            <wp:extent cx="4270076" cy="238591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272755" cy="2387414"/>
                    </a:xfrm>
                    <a:prstGeom prst="rect">
                      <a:avLst/>
                    </a:prstGeom>
                  </pic:spPr>
                </pic:pic>
              </a:graphicData>
            </a:graphic>
          </wp:inline>
        </w:drawing>
      </w:r>
    </w:p>
    <w:p w:rsidR="00A26F46" w:rsidRDefault="00A26F46" w:rsidP="00B84DB5">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r>
        <w:rPr>
          <w:rFonts w:hint="eastAsia"/>
        </w:rPr>
        <w:t>Rs</w:t>
      </w:r>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D40DBC" w:rsidP="00BC10C0">
      <w:pPr>
        <w:wordWrap w:val="0"/>
        <w:jc w:val="right"/>
        <w:rPr>
          <w:rFonts w:hint="eastAsia"/>
        </w:rPr>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Pr>
          <w:sz w:val="28"/>
        </w:rPr>
        <w:t xml:space="preserve"> </w:t>
      </w:r>
      <w:r>
        <w:rPr>
          <w:sz w:val="28"/>
        </w:rPr>
        <w:t xml:space="preserve">                  </w:t>
      </w:r>
      <w:r w:rsidRPr="00CD0E59">
        <w:rPr>
          <w:rFonts w:hint="eastAsia"/>
          <w:sz w:val="24"/>
        </w:rPr>
        <w:t>(</w:t>
      </w:r>
      <w:r w:rsidRPr="00CD0E59">
        <w:rPr>
          <w:sz w:val="24"/>
        </w:rPr>
        <w:t>3.</w:t>
      </w:r>
      <w:r>
        <w:rPr>
          <w:sz w:val="24"/>
        </w:rPr>
        <w:t>43</w:t>
      </w:r>
      <w:r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597182" w:rsidP="00791D55">
      <w:pPr>
        <w:wordWrap w:val="0"/>
        <w:jc w:val="right"/>
        <w:rPr>
          <w:rFonts w:hint="eastAsia"/>
        </w:rPr>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r w:rsidR="00997853">
        <w:rPr>
          <w:rFonts w:hint="eastAsia"/>
        </w:rPr>
        <w:t>可以从式</w:t>
      </w:r>
      <w:r w:rsidR="00791D55">
        <w:t>(3.38)</w:t>
      </w:r>
      <w:r w:rsidR="00997853">
        <w:rPr>
          <w:rFonts w:hint="eastAsia"/>
        </w:rPr>
        <w:t>中计算得到。</w:t>
      </w:r>
    </w:p>
    <w:p w:rsidR="00997853" w:rsidRDefault="00997853" w:rsidP="00296803">
      <w:pPr>
        <w:ind w:firstLineChars="200" w:firstLine="420"/>
      </w:pPr>
      <w:bookmarkStart w:id="0" w:name="_GoBack"/>
      <w:bookmarkEnd w:id="0"/>
      <w:r>
        <w:rPr>
          <w:rFonts w:hint="eastAsia"/>
        </w:rPr>
        <w:t>基于反电动势的异步电机转速估计</w:t>
      </w:r>
      <w:r w:rsidR="00AE73DF">
        <w:rPr>
          <w:rFonts w:hint="eastAsia"/>
        </w:rPr>
        <w:t>可以由</w:t>
      </w:r>
      <w:r w:rsidR="00580532">
        <w:rPr>
          <w:rFonts w:hint="eastAsia"/>
        </w:rPr>
        <w:t>图</w:t>
      </w:r>
      <w:r w:rsidR="00580532">
        <w:rPr>
          <w:rFonts w:hint="eastAsia"/>
        </w:rPr>
        <w:t>xx</w:t>
      </w:r>
      <w:r w:rsidR="00580532">
        <w:rPr>
          <w:rFonts w:hint="eastAsia"/>
        </w:rPr>
        <w:t>所示结构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016CC3" w:rsidRDefault="00016CC3" w:rsidP="00B650D1">
      <w:pPr>
        <w:pStyle w:val="a4"/>
        <w:ind w:left="420" w:firstLineChars="0" w:firstLine="0"/>
      </w:pPr>
      <w:r>
        <w:rPr>
          <w:noProof/>
        </w:rPr>
        <w:lastRenderedPageBreak/>
        <w:drawing>
          <wp:inline distT="0" distB="0" distL="0" distR="0" wp14:anchorId="540E0391" wp14:editId="38ABA2F9">
            <wp:extent cx="5274310" cy="2340610"/>
            <wp:effectExtent l="0" t="0" r="254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340610"/>
                    </a:xfrm>
                    <a:prstGeom prst="rect">
                      <a:avLst/>
                    </a:prstGeom>
                  </pic:spPr>
                </pic:pic>
              </a:graphicData>
            </a:graphic>
          </wp:inline>
        </w:drawing>
      </w:r>
    </w:p>
    <w:p w:rsidR="00016CC3" w:rsidRPr="00195F42" w:rsidRDefault="00016CC3" w:rsidP="00203314">
      <w:pPr>
        <w:ind w:firstLineChars="200" w:firstLine="42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6D05A0" w:rsidP="00A55814">
      <w:pPr>
        <w:ind w:firstLineChars="200" w:firstLine="420"/>
      </w:pPr>
      <w:r>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侧加入零电压</w:t>
      </w:r>
      <w:r w:rsidR="00BC7861">
        <w:rPr>
          <w:rFonts w:hint="eastAsia"/>
        </w:rPr>
        <w:t>矢量，同时为</w:t>
      </w:r>
      <w:r w:rsidR="00207B7C">
        <w:rPr>
          <w:rFonts w:hint="eastAsia"/>
        </w:rPr>
        <w:t>增大双级矩阵变换器异步电机控制系统的带载能力，电网侧采用的整流调制策略为无零矢量的控制方案。</w:t>
      </w:r>
    </w:p>
    <w:p w:rsidR="00067C7F" w:rsidRDefault="00067C7F" w:rsidP="00B07808">
      <w:pPr>
        <w:pStyle w:val="2"/>
        <w:numPr>
          <w:ilvl w:val="1"/>
          <w:numId w:val="18"/>
        </w:numPr>
        <w:spacing w:line="415" w:lineRule="auto"/>
        <w:jc w:val="left"/>
      </w:pPr>
      <w:r>
        <w:t>仿真研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w:t>
      </w:r>
      <w:r>
        <w:lastRenderedPageBreak/>
        <w:t>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p>
    <w:p w:rsidR="005E6AD3" w:rsidRPr="005E6AD3" w:rsidRDefault="005E6AD3" w:rsidP="005E6AD3"/>
    <w:p w:rsidR="005E2027" w:rsidRDefault="005E2027" w:rsidP="005E2027">
      <w:pPr>
        <w:pStyle w:val="1"/>
      </w:pPr>
      <w:r>
        <w:rPr>
          <w:rFonts w:hint="eastAsia"/>
        </w:rPr>
        <w:t>参考文献</w:t>
      </w:r>
    </w:p>
    <w:p w:rsidR="0026013D" w:rsidRDefault="0026013D" w:rsidP="00342A5E">
      <w:pPr>
        <w:pStyle w:val="a4"/>
        <w:numPr>
          <w:ilvl w:val="0"/>
          <w:numId w:val="32"/>
        </w:numPr>
        <w:ind w:firstLineChars="0"/>
      </w:pPr>
      <w:bookmarkStart w:id="1" w:name="_Ref451000031"/>
      <w:r>
        <w:rPr>
          <w:rFonts w:hint="eastAsia"/>
        </w:rPr>
        <w:t>电力电子书</w:t>
      </w:r>
      <w:r w:rsidR="00342A5E">
        <w:rPr>
          <w:rFonts w:hint="eastAsia"/>
        </w:rPr>
        <w:t>；</w:t>
      </w:r>
      <w:bookmarkEnd w:id="1"/>
    </w:p>
    <w:p w:rsidR="00954B7D" w:rsidRDefault="00954B7D" w:rsidP="007E2177">
      <w:pPr>
        <w:pStyle w:val="a4"/>
        <w:numPr>
          <w:ilvl w:val="0"/>
          <w:numId w:val="32"/>
        </w:numPr>
        <w:ind w:firstLineChars="0"/>
      </w:pPr>
      <w:bookmarkStart w:id="2" w:name="_Ref451000498"/>
      <w:r>
        <w:t>M.Venturini. A high switching rate direct frequency converter.Italian Patent1979,20 :70-79.</w:t>
      </w:r>
      <w:bookmarkEnd w:id="2"/>
    </w:p>
    <w:p w:rsidR="00731F71" w:rsidRDefault="00731F71" w:rsidP="007E2177">
      <w:pPr>
        <w:pStyle w:val="a4"/>
        <w:numPr>
          <w:ilvl w:val="0"/>
          <w:numId w:val="32"/>
        </w:numPr>
        <w:ind w:firstLineChars="0"/>
      </w:pPr>
      <w:bookmarkStart w:id="3" w:name="_Ref451000580"/>
      <w:r>
        <w:t>N. Burany, Safe of four-quadrant switches[C], in Conference Record of the IEEE Industry Applications Society Annual Meeting, San Diego, CA, USA, 1989: 1190-1197.</w:t>
      </w:r>
      <w:bookmarkEnd w:id="3"/>
    </w:p>
    <w:p w:rsidR="00B317F8" w:rsidRDefault="00B317F8" w:rsidP="007E2177">
      <w:pPr>
        <w:pStyle w:val="a4"/>
        <w:numPr>
          <w:ilvl w:val="0"/>
          <w:numId w:val="32"/>
        </w:numPr>
        <w:ind w:firstLineChars="0"/>
      </w:pPr>
      <w:bookmarkStart w:id="4" w:name="_Ref451000624"/>
      <w:r>
        <w:rPr>
          <w:rFonts w:hint="eastAsia"/>
        </w:rPr>
        <w:t>a novel matrix converter topology with simple commutation</w:t>
      </w:r>
      <w:bookmarkEnd w:id="4"/>
    </w:p>
    <w:p w:rsidR="00DB4040" w:rsidRDefault="00DB4040" w:rsidP="007E2177">
      <w:pPr>
        <w:pStyle w:val="a4"/>
        <w:numPr>
          <w:ilvl w:val="0"/>
          <w:numId w:val="32"/>
        </w:numPr>
        <w:ind w:firstLineChars="0"/>
      </w:pPr>
      <w:bookmarkStart w:id="5" w:name="_Ref451000972"/>
      <w:r w:rsidRPr="00843714">
        <w:t>K. Hasse, “Drehzahlgelverfahren für schnelle umkehrantriebe mit stromrichtergespeisten asynchron-kurzschlusslaufer-motoren,”Reglungstechnik, vol. 20, pp. 60–66, 1972.</w:t>
      </w:r>
      <w:bookmarkEnd w:id="5"/>
    </w:p>
    <w:p w:rsidR="00A263F6" w:rsidRDefault="00A263F6" w:rsidP="007E2177">
      <w:pPr>
        <w:pStyle w:val="a4"/>
        <w:numPr>
          <w:ilvl w:val="0"/>
          <w:numId w:val="32"/>
        </w:numPr>
        <w:ind w:firstLineChars="0"/>
      </w:pPr>
      <w:bookmarkStart w:id="6" w:name="_Ref451000977"/>
      <w:r w:rsidRPr="00A263F6">
        <w:t>F. Blaschke, “The principle of field-orientation as applied to the transvector closed-loop control system for rotating-field machines,” Siemens Rev., vol. 34, pp. 217–220, 1972.</w:t>
      </w:r>
      <w:bookmarkEnd w:id="6"/>
    </w:p>
    <w:p w:rsidR="00EC536C" w:rsidRDefault="00EC536C" w:rsidP="007E2177">
      <w:pPr>
        <w:pStyle w:val="a4"/>
        <w:numPr>
          <w:ilvl w:val="0"/>
          <w:numId w:val="32"/>
        </w:numPr>
        <w:ind w:firstLineChars="0"/>
      </w:pPr>
      <w:bookmarkStart w:id="7" w:name="_Ref451001085"/>
      <w:r w:rsidRPr="00EC536C">
        <w:t>U. Baader, M. Depenbrock, and G. Gierse, “Direct self control (DSC) of inverter-fed-induction machine—A basis for speed control without speed measurement,” IEEE Trans. Ind. Applicat., vol. 28, pp. 581–588, May/June 1992.</w:t>
      </w:r>
      <w:bookmarkEnd w:id="7"/>
    </w:p>
    <w:p w:rsidR="00EC536C" w:rsidRPr="0026013D" w:rsidRDefault="00EC536C" w:rsidP="007E2177">
      <w:pPr>
        <w:pStyle w:val="a4"/>
        <w:numPr>
          <w:ilvl w:val="0"/>
          <w:numId w:val="32"/>
        </w:numPr>
        <w:ind w:firstLineChars="0"/>
      </w:pPr>
      <w:bookmarkStart w:id="8" w:name="_Ref451001089"/>
      <w:r w:rsidRPr="006A5BA7">
        <w:t>I. Takahashi and T. Noguchi, “A new quick-response and high efficiency control strategy of an induction machine,” IEEE Trans. Ind. Applicat., vol. IA-22, pp. 820–827, Sept./Oct. 1986.</w:t>
      </w:r>
      <w:bookmarkEnd w:id="8"/>
    </w:p>
    <w:p w:rsidR="005E2027" w:rsidRDefault="007B0B45" w:rsidP="007B0B45">
      <w:pPr>
        <w:pStyle w:val="a4"/>
        <w:numPr>
          <w:ilvl w:val="0"/>
          <w:numId w:val="32"/>
        </w:numPr>
        <w:ind w:firstLineChars="0"/>
      </w:pPr>
      <w:bookmarkStart w:id="9" w:name="_Ref451001153"/>
      <w:r w:rsidRPr="007B0B45">
        <w:t>Direct Torque Control of PWM Inverter-Fed</w:t>
      </w:r>
      <w:r>
        <w:t xml:space="preserve"> </w:t>
      </w:r>
      <w:r w:rsidRPr="007B0B45">
        <w:t>AC Motors—A Survey</w:t>
      </w:r>
      <w:bookmarkEnd w:id="9"/>
    </w:p>
    <w:p w:rsidR="001279D4" w:rsidRDefault="001279D4" w:rsidP="007B0B45">
      <w:pPr>
        <w:pStyle w:val="a4"/>
        <w:numPr>
          <w:ilvl w:val="0"/>
          <w:numId w:val="32"/>
        </w:numPr>
        <w:ind w:firstLineChars="0"/>
      </w:pPr>
      <w:bookmarkStart w:id="10" w:name="_Ref451001338"/>
      <w:r w:rsidRPr="001279D4">
        <w:t>Survey of Speed Sensorless Controls for IM drives</w:t>
      </w:r>
      <w:bookmarkEnd w:id="10"/>
    </w:p>
    <w:p w:rsidR="00067C7F" w:rsidRDefault="00F4099A" w:rsidP="007C0CE5">
      <w:pPr>
        <w:pStyle w:val="a4"/>
        <w:numPr>
          <w:ilvl w:val="0"/>
          <w:numId w:val="32"/>
        </w:numPr>
        <w:ind w:firstLineChars="0"/>
      </w:pPr>
      <w:r w:rsidRPr="007C0CE5">
        <w:t>A survey on speed estimation for</w:t>
      </w:r>
      <w:r>
        <w:t xml:space="preserve"> </w:t>
      </w:r>
      <w:r>
        <w:rPr>
          <w:rFonts w:hint="eastAsia"/>
        </w:rPr>
        <w:t>s</w:t>
      </w:r>
      <w:r w:rsidRPr="007C0CE5">
        <w:t>ensorless control of induction motors</w:t>
      </w:r>
    </w:p>
    <w:p w:rsidR="00EB57A7" w:rsidRDefault="00EB57A7" w:rsidP="007C0CE5">
      <w:pPr>
        <w:pStyle w:val="a4"/>
        <w:numPr>
          <w:ilvl w:val="0"/>
          <w:numId w:val="32"/>
        </w:numPr>
        <w:ind w:firstLineChars="0"/>
      </w:pPr>
      <w:bookmarkStart w:id="11" w:name="_Ref451009184"/>
      <w:r>
        <w:rPr>
          <w:rFonts w:hint="eastAsia"/>
        </w:rPr>
        <w:t>间接式矩阵变换器的研制</w:t>
      </w:r>
      <w:r w:rsidR="00390B52">
        <w:rPr>
          <w:rFonts w:hint="eastAsia"/>
        </w:rPr>
        <w:t xml:space="preserve"> </w:t>
      </w:r>
      <w:r w:rsidR="00390B52">
        <w:t>–</w:t>
      </w:r>
      <w:r w:rsidR="00390B52">
        <w:rPr>
          <w:rFonts w:hint="eastAsia"/>
        </w:rPr>
        <w:t>冀晓帆</w:t>
      </w:r>
      <w:bookmarkEnd w:id="11"/>
    </w:p>
    <w:p w:rsidR="00387D8B" w:rsidRDefault="00387D8B" w:rsidP="000E7D32">
      <w:pPr>
        <w:pStyle w:val="a4"/>
        <w:numPr>
          <w:ilvl w:val="0"/>
          <w:numId w:val="32"/>
        </w:numPr>
        <w:ind w:firstLineChars="0"/>
      </w:pPr>
      <w:bookmarkStart w:id="12" w:name="_Ref451017897"/>
      <w:r>
        <w:t xml:space="preserve">Kolar, J.W. Baumann, M.; Schafmeister, F.; Ertl,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12"/>
    </w:p>
    <w:p w:rsidR="006D78F4" w:rsidRDefault="006D78F4" w:rsidP="000E7D32">
      <w:pPr>
        <w:pStyle w:val="a4"/>
        <w:numPr>
          <w:ilvl w:val="0"/>
          <w:numId w:val="32"/>
        </w:numPr>
        <w:ind w:firstLineChars="0"/>
      </w:pPr>
      <w:bookmarkStart w:id="13" w:name="_Ref451158083"/>
      <w:r>
        <w:rPr>
          <w:rFonts w:hint="eastAsia"/>
        </w:rPr>
        <w:t>陈伯时</w:t>
      </w:r>
      <w:bookmarkEnd w:id="13"/>
    </w:p>
    <w:p w:rsidR="005E6AD3" w:rsidRDefault="005E6AD3" w:rsidP="005E6AD3"/>
    <w:p w:rsidR="005E6AD3" w:rsidRDefault="005E6AD3" w:rsidP="005E6AD3">
      <w:pPr>
        <w:pStyle w:val="1"/>
      </w:pPr>
      <w:r>
        <w:t>致谢</w:t>
      </w:r>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lastRenderedPageBreak/>
        <w:t>在我做毕业设计的期间，动力楼</w:t>
      </w:r>
      <w:r>
        <w:t>222</w:t>
      </w:r>
      <w:r>
        <w:t>和三楼半实验室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B347D7">
      <w:headerReference w:type="default" r:id="rId64"/>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7645" w:rsidRDefault="00F57645" w:rsidP="00067C7F">
      <w:r>
        <w:separator/>
      </w:r>
    </w:p>
  </w:endnote>
  <w:endnote w:type="continuationSeparator" w:id="0">
    <w:p w:rsidR="00F57645" w:rsidRDefault="00F57645"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CD68E1" w:rsidRDefault="00CD68E1">
        <w:pPr>
          <w:pStyle w:val="a6"/>
          <w:jc w:val="center"/>
        </w:pPr>
        <w:r>
          <w:fldChar w:fldCharType="begin"/>
        </w:r>
        <w:r>
          <w:instrText>PAGE   \* MERGEFORMAT</w:instrText>
        </w:r>
        <w:r>
          <w:fldChar w:fldCharType="separate"/>
        </w:r>
        <w:r w:rsidR="00296803" w:rsidRPr="00296803">
          <w:rPr>
            <w:noProof/>
            <w:lang w:val="zh-CN"/>
          </w:rPr>
          <w:t>XXV</w:t>
        </w:r>
        <w:r>
          <w:fldChar w:fldCharType="end"/>
        </w:r>
      </w:p>
    </w:sdtContent>
  </w:sdt>
  <w:p w:rsidR="00CD68E1" w:rsidRDefault="00CD68E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7645" w:rsidRDefault="00F57645" w:rsidP="00067C7F">
      <w:r>
        <w:separator/>
      </w:r>
    </w:p>
  </w:footnote>
  <w:footnote w:type="continuationSeparator" w:id="0">
    <w:p w:rsidR="00F57645" w:rsidRDefault="00F57645"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68E1" w:rsidRPr="00183A60" w:rsidRDefault="00CD68E1" w:rsidP="00183A60">
    <w:pPr>
      <w:pStyle w:val="a5"/>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8"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1"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3"/>
  </w:num>
  <w:num w:numId="2">
    <w:abstractNumId w:val="7"/>
  </w:num>
  <w:num w:numId="3">
    <w:abstractNumId w:val="9"/>
  </w:num>
  <w:num w:numId="4">
    <w:abstractNumId w:val="31"/>
  </w:num>
  <w:num w:numId="5">
    <w:abstractNumId w:val="4"/>
  </w:num>
  <w:num w:numId="6">
    <w:abstractNumId w:val="2"/>
  </w:num>
  <w:num w:numId="7">
    <w:abstractNumId w:val="23"/>
  </w:num>
  <w:num w:numId="8">
    <w:abstractNumId w:val="0"/>
  </w:num>
  <w:num w:numId="9">
    <w:abstractNumId w:val="25"/>
  </w:num>
  <w:num w:numId="10">
    <w:abstractNumId w:val="30"/>
  </w:num>
  <w:num w:numId="11">
    <w:abstractNumId w:val="27"/>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29"/>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2"/>
  </w:num>
  <w:num w:numId="28">
    <w:abstractNumId w:val="17"/>
  </w:num>
  <w:num w:numId="29">
    <w:abstractNumId w:val="24"/>
  </w:num>
  <w:num w:numId="30">
    <w:abstractNumId w:val="5"/>
  </w:num>
  <w:num w:numId="31">
    <w:abstractNumId w:val="15"/>
  </w:num>
  <w:num w:numId="32">
    <w:abstractNumId w:val="22"/>
  </w:num>
  <w:num w:numId="33">
    <w:abstractNumId w:val="28"/>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47B9"/>
    <w:rsid w:val="00004810"/>
    <w:rsid w:val="00016CC3"/>
    <w:rsid w:val="00017899"/>
    <w:rsid w:val="0002029B"/>
    <w:rsid w:val="00026199"/>
    <w:rsid w:val="000279FD"/>
    <w:rsid w:val="00031CCC"/>
    <w:rsid w:val="00032566"/>
    <w:rsid w:val="00035697"/>
    <w:rsid w:val="0004550C"/>
    <w:rsid w:val="00046530"/>
    <w:rsid w:val="00051346"/>
    <w:rsid w:val="0005171A"/>
    <w:rsid w:val="000528D0"/>
    <w:rsid w:val="00053FC0"/>
    <w:rsid w:val="0006095C"/>
    <w:rsid w:val="00064219"/>
    <w:rsid w:val="00066963"/>
    <w:rsid w:val="00067C7F"/>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A06E3"/>
    <w:rsid w:val="000A18BA"/>
    <w:rsid w:val="000A5ACE"/>
    <w:rsid w:val="000B4521"/>
    <w:rsid w:val="000B4F21"/>
    <w:rsid w:val="000B64CF"/>
    <w:rsid w:val="000C2C7A"/>
    <w:rsid w:val="000C3F50"/>
    <w:rsid w:val="000C5B3E"/>
    <w:rsid w:val="000D333B"/>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FB"/>
    <w:rsid w:val="00114B18"/>
    <w:rsid w:val="00115BFA"/>
    <w:rsid w:val="001279D4"/>
    <w:rsid w:val="00130CC3"/>
    <w:rsid w:val="00142D35"/>
    <w:rsid w:val="0014382A"/>
    <w:rsid w:val="00143D5C"/>
    <w:rsid w:val="00143F43"/>
    <w:rsid w:val="00144E69"/>
    <w:rsid w:val="0015034F"/>
    <w:rsid w:val="00152DAC"/>
    <w:rsid w:val="00153CAE"/>
    <w:rsid w:val="00154188"/>
    <w:rsid w:val="001549A7"/>
    <w:rsid w:val="00155F64"/>
    <w:rsid w:val="00156928"/>
    <w:rsid w:val="00156B40"/>
    <w:rsid w:val="00161BAB"/>
    <w:rsid w:val="001646E5"/>
    <w:rsid w:val="00167CA5"/>
    <w:rsid w:val="001700D5"/>
    <w:rsid w:val="001765F3"/>
    <w:rsid w:val="00177029"/>
    <w:rsid w:val="00177F5C"/>
    <w:rsid w:val="0018046C"/>
    <w:rsid w:val="00180ED6"/>
    <w:rsid w:val="00182051"/>
    <w:rsid w:val="00182843"/>
    <w:rsid w:val="00183A60"/>
    <w:rsid w:val="00183C2B"/>
    <w:rsid w:val="00187345"/>
    <w:rsid w:val="00193327"/>
    <w:rsid w:val="001948E6"/>
    <w:rsid w:val="00195F42"/>
    <w:rsid w:val="001A2F5C"/>
    <w:rsid w:val="001A51E6"/>
    <w:rsid w:val="001A6B7B"/>
    <w:rsid w:val="001B3F3B"/>
    <w:rsid w:val="001B7F72"/>
    <w:rsid w:val="001C0093"/>
    <w:rsid w:val="001C0997"/>
    <w:rsid w:val="001C7968"/>
    <w:rsid w:val="001C7B71"/>
    <w:rsid w:val="001D7FC0"/>
    <w:rsid w:val="001E15FF"/>
    <w:rsid w:val="001E1A4E"/>
    <w:rsid w:val="001E206B"/>
    <w:rsid w:val="001E4FA3"/>
    <w:rsid w:val="001E6404"/>
    <w:rsid w:val="001E6958"/>
    <w:rsid w:val="001E6E65"/>
    <w:rsid w:val="001F18DE"/>
    <w:rsid w:val="001F1C32"/>
    <w:rsid w:val="001F4471"/>
    <w:rsid w:val="001F57FC"/>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3A11"/>
    <w:rsid w:val="002563B5"/>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61DF"/>
    <w:rsid w:val="002868B9"/>
    <w:rsid w:val="002927F7"/>
    <w:rsid w:val="0029522B"/>
    <w:rsid w:val="00296803"/>
    <w:rsid w:val="002A0DFC"/>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06D6"/>
    <w:rsid w:val="002D13FE"/>
    <w:rsid w:val="002D48F3"/>
    <w:rsid w:val="002D7FA6"/>
    <w:rsid w:val="002E0B9F"/>
    <w:rsid w:val="002E2150"/>
    <w:rsid w:val="002E2AC7"/>
    <w:rsid w:val="002E72CF"/>
    <w:rsid w:val="002F669E"/>
    <w:rsid w:val="0030054B"/>
    <w:rsid w:val="003055F2"/>
    <w:rsid w:val="0031588D"/>
    <w:rsid w:val="00315A8E"/>
    <w:rsid w:val="00316152"/>
    <w:rsid w:val="00316A06"/>
    <w:rsid w:val="00321557"/>
    <w:rsid w:val="00321A0C"/>
    <w:rsid w:val="003228C3"/>
    <w:rsid w:val="0032728C"/>
    <w:rsid w:val="00331F9D"/>
    <w:rsid w:val="00333C04"/>
    <w:rsid w:val="003358D8"/>
    <w:rsid w:val="00335A40"/>
    <w:rsid w:val="00342A5E"/>
    <w:rsid w:val="0034353A"/>
    <w:rsid w:val="00343652"/>
    <w:rsid w:val="00345FF1"/>
    <w:rsid w:val="003460F4"/>
    <w:rsid w:val="00352211"/>
    <w:rsid w:val="00354BF2"/>
    <w:rsid w:val="00356F09"/>
    <w:rsid w:val="00360448"/>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A019B"/>
    <w:rsid w:val="003A1C43"/>
    <w:rsid w:val="003A1F16"/>
    <w:rsid w:val="003A62F6"/>
    <w:rsid w:val="003A7EF5"/>
    <w:rsid w:val="003B2EBD"/>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11747"/>
    <w:rsid w:val="00411F2C"/>
    <w:rsid w:val="00412B90"/>
    <w:rsid w:val="004155D1"/>
    <w:rsid w:val="00415710"/>
    <w:rsid w:val="00415E31"/>
    <w:rsid w:val="00417DCB"/>
    <w:rsid w:val="00421025"/>
    <w:rsid w:val="00422E58"/>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6870"/>
    <w:rsid w:val="00466FAB"/>
    <w:rsid w:val="00467015"/>
    <w:rsid w:val="004712C5"/>
    <w:rsid w:val="00472085"/>
    <w:rsid w:val="004724F8"/>
    <w:rsid w:val="004851F7"/>
    <w:rsid w:val="00491864"/>
    <w:rsid w:val="004944A0"/>
    <w:rsid w:val="004A6AC5"/>
    <w:rsid w:val="004A7780"/>
    <w:rsid w:val="004C2BC3"/>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AE"/>
    <w:rsid w:val="005479B6"/>
    <w:rsid w:val="005505B7"/>
    <w:rsid w:val="00551730"/>
    <w:rsid w:val="00553734"/>
    <w:rsid w:val="005579CC"/>
    <w:rsid w:val="00557E9A"/>
    <w:rsid w:val="00560E49"/>
    <w:rsid w:val="0056272F"/>
    <w:rsid w:val="00563395"/>
    <w:rsid w:val="00563CB7"/>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7182"/>
    <w:rsid w:val="00597353"/>
    <w:rsid w:val="005A04DF"/>
    <w:rsid w:val="005B0BA4"/>
    <w:rsid w:val="005B677E"/>
    <w:rsid w:val="005C02FA"/>
    <w:rsid w:val="005C26D8"/>
    <w:rsid w:val="005C3342"/>
    <w:rsid w:val="005C3E8E"/>
    <w:rsid w:val="005C525E"/>
    <w:rsid w:val="005C5EB3"/>
    <w:rsid w:val="005C5FD0"/>
    <w:rsid w:val="005D080C"/>
    <w:rsid w:val="005D1E6B"/>
    <w:rsid w:val="005D37E5"/>
    <w:rsid w:val="005D45A5"/>
    <w:rsid w:val="005D79BA"/>
    <w:rsid w:val="005E0C0C"/>
    <w:rsid w:val="005E2027"/>
    <w:rsid w:val="005E277C"/>
    <w:rsid w:val="005E2AD6"/>
    <w:rsid w:val="005E6AD3"/>
    <w:rsid w:val="005E7DCB"/>
    <w:rsid w:val="005E7E5C"/>
    <w:rsid w:val="005F006D"/>
    <w:rsid w:val="005F07F2"/>
    <w:rsid w:val="005F2AB1"/>
    <w:rsid w:val="005F49CC"/>
    <w:rsid w:val="005F4A3B"/>
    <w:rsid w:val="005F5BFB"/>
    <w:rsid w:val="005F6F27"/>
    <w:rsid w:val="006005C8"/>
    <w:rsid w:val="0060061E"/>
    <w:rsid w:val="00601EA5"/>
    <w:rsid w:val="00603411"/>
    <w:rsid w:val="006043A3"/>
    <w:rsid w:val="00610274"/>
    <w:rsid w:val="00610AEE"/>
    <w:rsid w:val="006141C2"/>
    <w:rsid w:val="00616BBB"/>
    <w:rsid w:val="00616F7E"/>
    <w:rsid w:val="00617A24"/>
    <w:rsid w:val="006207C9"/>
    <w:rsid w:val="00621344"/>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7A3"/>
    <w:rsid w:val="00691040"/>
    <w:rsid w:val="00691ABF"/>
    <w:rsid w:val="006920C2"/>
    <w:rsid w:val="00694961"/>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78F4"/>
    <w:rsid w:val="006D7ABD"/>
    <w:rsid w:val="006E1306"/>
    <w:rsid w:val="006E4468"/>
    <w:rsid w:val="006E6BC2"/>
    <w:rsid w:val="006F1C38"/>
    <w:rsid w:val="006F2DF5"/>
    <w:rsid w:val="006F406D"/>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FDD"/>
    <w:rsid w:val="007369AF"/>
    <w:rsid w:val="00740C1C"/>
    <w:rsid w:val="00744140"/>
    <w:rsid w:val="0074414D"/>
    <w:rsid w:val="00747086"/>
    <w:rsid w:val="00747C55"/>
    <w:rsid w:val="00750299"/>
    <w:rsid w:val="007509FF"/>
    <w:rsid w:val="00752513"/>
    <w:rsid w:val="007601F8"/>
    <w:rsid w:val="00760D61"/>
    <w:rsid w:val="00775660"/>
    <w:rsid w:val="0077668E"/>
    <w:rsid w:val="00776827"/>
    <w:rsid w:val="007818DA"/>
    <w:rsid w:val="00783EE5"/>
    <w:rsid w:val="007908FB"/>
    <w:rsid w:val="00790A0E"/>
    <w:rsid w:val="00791D55"/>
    <w:rsid w:val="00791D8D"/>
    <w:rsid w:val="007A1F56"/>
    <w:rsid w:val="007A37CF"/>
    <w:rsid w:val="007A771A"/>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165C"/>
    <w:rsid w:val="007E2177"/>
    <w:rsid w:val="007E30F6"/>
    <w:rsid w:val="007E3B2B"/>
    <w:rsid w:val="007E4055"/>
    <w:rsid w:val="007E5603"/>
    <w:rsid w:val="007E7E5B"/>
    <w:rsid w:val="007F05A3"/>
    <w:rsid w:val="007F2208"/>
    <w:rsid w:val="007F4B31"/>
    <w:rsid w:val="007F6C3E"/>
    <w:rsid w:val="008040D6"/>
    <w:rsid w:val="0080630E"/>
    <w:rsid w:val="008064EC"/>
    <w:rsid w:val="0081594F"/>
    <w:rsid w:val="008164D5"/>
    <w:rsid w:val="00816B8B"/>
    <w:rsid w:val="00817222"/>
    <w:rsid w:val="0082099B"/>
    <w:rsid w:val="00822C51"/>
    <w:rsid w:val="00824FF4"/>
    <w:rsid w:val="00826544"/>
    <w:rsid w:val="0083044C"/>
    <w:rsid w:val="008334D8"/>
    <w:rsid w:val="008336CF"/>
    <w:rsid w:val="0083514A"/>
    <w:rsid w:val="00835536"/>
    <w:rsid w:val="00836BC6"/>
    <w:rsid w:val="008406CB"/>
    <w:rsid w:val="0084098A"/>
    <w:rsid w:val="008416BF"/>
    <w:rsid w:val="00842429"/>
    <w:rsid w:val="00842A88"/>
    <w:rsid w:val="00843714"/>
    <w:rsid w:val="00850531"/>
    <w:rsid w:val="00854A41"/>
    <w:rsid w:val="00855192"/>
    <w:rsid w:val="00856852"/>
    <w:rsid w:val="00862F40"/>
    <w:rsid w:val="00867E75"/>
    <w:rsid w:val="0087250C"/>
    <w:rsid w:val="00877DE3"/>
    <w:rsid w:val="008865B7"/>
    <w:rsid w:val="00887FBF"/>
    <w:rsid w:val="00893F8D"/>
    <w:rsid w:val="00894911"/>
    <w:rsid w:val="008A00F4"/>
    <w:rsid w:val="008A455F"/>
    <w:rsid w:val="008B0A24"/>
    <w:rsid w:val="008B141C"/>
    <w:rsid w:val="008B171F"/>
    <w:rsid w:val="008B2397"/>
    <w:rsid w:val="008B2AC5"/>
    <w:rsid w:val="008B2E9F"/>
    <w:rsid w:val="008B4071"/>
    <w:rsid w:val="008B5A64"/>
    <w:rsid w:val="008B605C"/>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6FEB"/>
    <w:rsid w:val="00910761"/>
    <w:rsid w:val="00912D6F"/>
    <w:rsid w:val="00917A5D"/>
    <w:rsid w:val="00917F67"/>
    <w:rsid w:val="0092138F"/>
    <w:rsid w:val="00921ECF"/>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89"/>
    <w:rsid w:val="009B2491"/>
    <w:rsid w:val="009B6228"/>
    <w:rsid w:val="009C0453"/>
    <w:rsid w:val="009C23F4"/>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1F83"/>
    <w:rsid w:val="00A23160"/>
    <w:rsid w:val="00A263F6"/>
    <w:rsid w:val="00A26F46"/>
    <w:rsid w:val="00A30961"/>
    <w:rsid w:val="00A33788"/>
    <w:rsid w:val="00A34917"/>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EF2"/>
    <w:rsid w:val="00A74482"/>
    <w:rsid w:val="00A7570B"/>
    <w:rsid w:val="00A8253C"/>
    <w:rsid w:val="00A83DDB"/>
    <w:rsid w:val="00A8487B"/>
    <w:rsid w:val="00A85027"/>
    <w:rsid w:val="00A85E3C"/>
    <w:rsid w:val="00A90105"/>
    <w:rsid w:val="00A935E7"/>
    <w:rsid w:val="00A9524E"/>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A39"/>
    <w:rsid w:val="00AB5010"/>
    <w:rsid w:val="00AB5178"/>
    <w:rsid w:val="00AB78FB"/>
    <w:rsid w:val="00AC3928"/>
    <w:rsid w:val="00AD0EFB"/>
    <w:rsid w:val="00AD1828"/>
    <w:rsid w:val="00AD671F"/>
    <w:rsid w:val="00AE006F"/>
    <w:rsid w:val="00AE3C15"/>
    <w:rsid w:val="00AE73DF"/>
    <w:rsid w:val="00AF26DA"/>
    <w:rsid w:val="00AF4313"/>
    <w:rsid w:val="00AF48F8"/>
    <w:rsid w:val="00AF5444"/>
    <w:rsid w:val="00AF5F22"/>
    <w:rsid w:val="00AF6876"/>
    <w:rsid w:val="00B001A8"/>
    <w:rsid w:val="00B04F6D"/>
    <w:rsid w:val="00B05B54"/>
    <w:rsid w:val="00B06FBC"/>
    <w:rsid w:val="00B07808"/>
    <w:rsid w:val="00B102CA"/>
    <w:rsid w:val="00B11FF4"/>
    <w:rsid w:val="00B13C30"/>
    <w:rsid w:val="00B16860"/>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2DD7"/>
    <w:rsid w:val="00B7541C"/>
    <w:rsid w:val="00B75C0A"/>
    <w:rsid w:val="00B76700"/>
    <w:rsid w:val="00B76B54"/>
    <w:rsid w:val="00B76D98"/>
    <w:rsid w:val="00B76F07"/>
    <w:rsid w:val="00B77D74"/>
    <w:rsid w:val="00B83BEA"/>
    <w:rsid w:val="00B84877"/>
    <w:rsid w:val="00B84DB5"/>
    <w:rsid w:val="00B86B9E"/>
    <w:rsid w:val="00B93968"/>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1B86"/>
    <w:rsid w:val="00C11C85"/>
    <w:rsid w:val="00C12FFE"/>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5310"/>
    <w:rsid w:val="00CB15FF"/>
    <w:rsid w:val="00CB2828"/>
    <w:rsid w:val="00CB2928"/>
    <w:rsid w:val="00CB2B48"/>
    <w:rsid w:val="00CB5A14"/>
    <w:rsid w:val="00CC316E"/>
    <w:rsid w:val="00CC6592"/>
    <w:rsid w:val="00CD0E59"/>
    <w:rsid w:val="00CD21FC"/>
    <w:rsid w:val="00CD446D"/>
    <w:rsid w:val="00CD6090"/>
    <w:rsid w:val="00CD68E1"/>
    <w:rsid w:val="00CE1D8C"/>
    <w:rsid w:val="00CE2370"/>
    <w:rsid w:val="00CE2C41"/>
    <w:rsid w:val="00CE577B"/>
    <w:rsid w:val="00CF2480"/>
    <w:rsid w:val="00CF5465"/>
    <w:rsid w:val="00CF719A"/>
    <w:rsid w:val="00CF7AA6"/>
    <w:rsid w:val="00D0078F"/>
    <w:rsid w:val="00D0080D"/>
    <w:rsid w:val="00D00A84"/>
    <w:rsid w:val="00D051A3"/>
    <w:rsid w:val="00D14B3F"/>
    <w:rsid w:val="00D15631"/>
    <w:rsid w:val="00D16012"/>
    <w:rsid w:val="00D2044E"/>
    <w:rsid w:val="00D20ABB"/>
    <w:rsid w:val="00D20AE6"/>
    <w:rsid w:val="00D227C6"/>
    <w:rsid w:val="00D2380E"/>
    <w:rsid w:val="00D261C2"/>
    <w:rsid w:val="00D30016"/>
    <w:rsid w:val="00D30E32"/>
    <w:rsid w:val="00D3639F"/>
    <w:rsid w:val="00D36C42"/>
    <w:rsid w:val="00D37F9F"/>
    <w:rsid w:val="00D40DBC"/>
    <w:rsid w:val="00D411AB"/>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80903"/>
    <w:rsid w:val="00D810F9"/>
    <w:rsid w:val="00D819D6"/>
    <w:rsid w:val="00D84AA7"/>
    <w:rsid w:val="00D8716C"/>
    <w:rsid w:val="00D92DCA"/>
    <w:rsid w:val="00D93F6F"/>
    <w:rsid w:val="00D96274"/>
    <w:rsid w:val="00D96DCB"/>
    <w:rsid w:val="00D97FAD"/>
    <w:rsid w:val="00DA1321"/>
    <w:rsid w:val="00DA16B0"/>
    <w:rsid w:val="00DA40C5"/>
    <w:rsid w:val="00DA70B1"/>
    <w:rsid w:val="00DA7706"/>
    <w:rsid w:val="00DB08EE"/>
    <w:rsid w:val="00DB1983"/>
    <w:rsid w:val="00DB4040"/>
    <w:rsid w:val="00DC1512"/>
    <w:rsid w:val="00DC6F2E"/>
    <w:rsid w:val="00DD139B"/>
    <w:rsid w:val="00DD4A38"/>
    <w:rsid w:val="00DD643A"/>
    <w:rsid w:val="00DE3E69"/>
    <w:rsid w:val="00DE3F7E"/>
    <w:rsid w:val="00DE5588"/>
    <w:rsid w:val="00DE6A38"/>
    <w:rsid w:val="00DF183F"/>
    <w:rsid w:val="00DF1A47"/>
    <w:rsid w:val="00E0248A"/>
    <w:rsid w:val="00E04CAA"/>
    <w:rsid w:val="00E069E7"/>
    <w:rsid w:val="00E101B4"/>
    <w:rsid w:val="00E12ED1"/>
    <w:rsid w:val="00E15EC9"/>
    <w:rsid w:val="00E22686"/>
    <w:rsid w:val="00E27199"/>
    <w:rsid w:val="00E277B6"/>
    <w:rsid w:val="00E32196"/>
    <w:rsid w:val="00E33B8D"/>
    <w:rsid w:val="00E34751"/>
    <w:rsid w:val="00E41260"/>
    <w:rsid w:val="00E42C98"/>
    <w:rsid w:val="00E43C77"/>
    <w:rsid w:val="00E46902"/>
    <w:rsid w:val="00E521DA"/>
    <w:rsid w:val="00E52C3B"/>
    <w:rsid w:val="00E55A7A"/>
    <w:rsid w:val="00E57BF7"/>
    <w:rsid w:val="00E62CE3"/>
    <w:rsid w:val="00E64AB0"/>
    <w:rsid w:val="00E706CA"/>
    <w:rsid w:val="00E72B49"/>
    <w:rsid w:val="00E7323D"/>
    <w:rsid w:val="00E73EE5"/>
    <w:rsid w:val="00E7456F"/>
    <w:rsid w:val="00E767C2"/>
    <w:rsid w:val="00E77F7B"/>
    <w:rsid w:val="00E845F9"/>
    <w:rsid w:val="00E856C3"/>
    <w:rsid w:val="00E87296"/>
    <w:rsid w:val="00E872A1"/>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F67C0"/>
    <w:rsid w:val="00EF69E5"/>
    <w:rsid w:val="00EF7585"/>
    <w:rsid w:val="00EF7817"/>
    <w:rsid w:val="00F01E7A"/>
    <w:rsid w:val="00F04936"/>
    <w:rsid w:val="00F116B1"/>
    <w:rsid w:val="00F12ED7"/>
    <w:rsid w:val="00F14A07"/>
    <w:rsid w:val="00F173E8"/>
    <w:rsid w:val="00F176E1"/>
    <w:rsid w:val="00F23F04"/>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57EC"/>
    <w:rsid w:val="00F77226"/>
    <w:rsid w:val="00F83650"/>
    <w:rsid w:val="00F86ADE"/>
    <w:rsid w:val="00F90B6E"/>
    <w:rsid w:val="00FA3B01"/>
    <w:rsid w:val="00FA6BE5"/>
    <w:rsid w:val="00FA6FCC"/>
    <w:rsid w:val="00FB4AA2"/>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21.jpeg"/><Relationship Id="rId47" Type="http://schemas.openxmlformats.org/officeDocument/2006/relationships/image" Target="media/image26.jpeg"/><Relationship Id="rId50" Type="http://schemas.openxmlformats.org/officeDocument/2006/relationships/image" Target="media/image29.jpeg"/><Relationship Id="rId55" Type="http://schemas.openxmlformats.org/officeDocument/2006/relationships/image" Target="media/image33.emf"/><Relationship Id="rId63"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oleObject" Target="embeddings/oleObject15.bin"/><Relationship Id="rId64" Type="http://schemas.openxmlformats.org/officeDocument/2006/relationships/header" Target="header1.xml"/><Relationship Id="rId8" Type="http://schemas.openxmlformats.org/officeDocument/2006/relationships/footer" Target="footer1.xml"/><Relationship Id="rId51" Type="http://schemas.openxmlformats.org/officeDocument/2006/relationships/image" Target="media/image30.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oleObject" Target="embeddings/oleObject14.bin"/><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emf"/><Relationship Id="rId60" Type="http://schemas.openxmlformats.org/officeDocument/2006/relationships/oleObject" Target="embeddings/oleObject16.bin"/><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C3A"/>
    <w:rsid w:val="008F66D1"/>
    <w:rsid w:val="00A50AC2"/>
    <w:rsid w:val="00EE5C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F66D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3C0350-C682-43A3-8832-02BD86E8C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TotalTime>
  <Pages>29</Pages>
  <Words>3733</Words>
  <Characters>21284</Characters>
  <Application>Microsoft Office Word</Application>
  <DocSecurity>0</DocSecurity>
  <Lines>177</Lines>
  <Paragraphs>49</Paragraphs>
  <ScaleCrop>false</ScaleCrop>
  <Company/>
  <LinksUpToDate>false</LinksUpToDate>
  <CharactersWithSpaces>24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316</cp:revision>
  <cp:lastPrinted>2016-05-14T07:08:00Z</cp:lastPrinted>
  <dcterms:created xsi:type="dcterms:W3CDTF">2016-05-15T11:58:00Z</dcterms:created>
  <dcterms:modified xsi:type="dcterms:W3CDTF">2016-05-16T13:23:00Z</dcterms:modified>
</cp:coreProperties>
</file>